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2"/>
        <w:tblW w:w="10207" w:type="dxa"/>
        <w:tblInd w:w="-861" w:type="dxa"/>
        <w:tblLayout w:type="fixed"/>
        <w:tblLook w:val="0400" w:firstRow="0" w:lastRow="0" w:firstColumn="0" w:lastColumn="0" w:noHBand="0" w:noVBand="1"/>
      </w:tblPr>
      <w:tblGrid>
        <w:gridCol w:w="2694"/>
        <w:gridCol w:w="7513"/>
      </w:tblGrid>
      <w:tr w:rsidR="009860F6" w:rsidRPr="00E5709B" w14:paraId="16F9A1A8" w14:textId="77777777" w:rsidTr="0059635A">
        <w:trPr>
          <w:trHeight w:val="542"/>
        </w:trPr>
        <w:tc>
          <w:tcPr>
            <w:tcW w:w="10207" w:type="dxa"/>
            <w:gridSpan w:val="2"/>
            <w:tcBorders>
              <w:top w:val="single" w:sz="8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shd w:val="clear" w:color="auto" w:fill="1F4E79" w:themeFill="accent1" w:themeFillShade="80"/>
            <w:vAlign w:val="center"/>
          </w:tcPr>
          <w:p w14:paraId="07530529" w14:textId="77777777" w:rsidR="009860F6" w:rsidRPr="00E5709B" w:rsidRDefault="0037602C">
            <w:pPr>
              <w:spacing w:before="0"/>
              <w:jc w:val="center"/>
              <w:rPr>
                <w:rFonts w:ascii="Arial Narrow" w:eastAsia="Arial" w:hAnsi="Arial Narrow" w:cs="Arial"/>
                <w:b/>
                <w:color w:val="FFFFFF"/>
              </w:rPr>
            </w:pPr>
            <w:r w:rsidRPr="00E5709B">
              <w:rPr>
                <w:rFonts w:ascii="Arial Narrow" w:eastAsia="Arial" w:hAnsi="Arial Narrow" w:cs="Arial"/>
                <w:b/>
                <w:color w:val="FFFFFF"/>
              </w:rPr>
              <w:t>DESCRIPCIÓN GENERAL</w:t>
            </w:r>
          </w:p>
        </w:tc>
      </w:tr>
      <w:tr w:rsidR="009860F6" w:rsidRPr="00E5709B" w14:paraId="0EF87D94" w14:textId="77777777" w:rsidTr="0059635A">
        <w:trPr>
          <w:trHeight w:val="1149"/>
        </w:trPr>
        <w:tc>
          <w:tcPr>
            <w:tcW w:w="10207" w:type="dxa"/>
            <w:gridSpan w:val="2"/>
            <w:tcBorders>
              <w:top w:val="single" w:sz="4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shd w:val="clear" w:color="auto" w:fill="auto"/>
            <w:vAlign w:val="bottom"/>
          </w:tcPr>
          <w:p w14:paraId="01BB6082" w14:textId="0407E324" w:rsidR="009860F6" w:rsidRPr="00E5709B" w:rsidRDefault="026F4BC1" w:rsidP="4649C59B">
            <w:pPr>
              <w:spacing w:before="0"/>
              <w:jc w:val="center"/>
              <w:rPr>
                <w:rFonts w:ascii="Arial Narrow" w:eastAsia="Arial" w:hAnsi="Arial Narrow" w:cs="Arial"/>
                <w:b/>
                <w:bCs/>
                <w:color w:val="000000"/>
              </w:rPr>
            </w:pPr>
            <w:r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 xml:space="preserve">CONVOCATORIA PARA DOCENTES DE </w:t>
            </w:r>
            <w:r w:rsidRPr="00E5709B">
              <w:rPr>
                <w:rFonts w:ascii="Arial Narrow" w:eastAsia="Arial" w:hAnsi="Arial Narrow" w:cs="Arial"/>
                <w:b/>
                <w:bCs/>
              </w:rPr>
              <w:t>VINCULACIÓN</w:t>
            </w:r>
            <w:r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 xml:space="preserve"> ESPECIAL </w:t>
            </w:r>
            <w:r w:rsidR="7D07E318"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>TIEMPO COMPLETO OCASIONAL</w:t>
            </w:r>
            <w:r w:rsidR="2645B1BF"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 xml:space="preserve"> PERIODO ACADÉMICO 202</w:t>
            </w:r>
            <w:r w:rsidR="095460B1"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>4</w:t>
            </w:r>
            <w:r w:rsidR="2645B1BF"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>-</w:t>
            </w:r>
            <w:r w:rsidR="095460B1"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>1</w:t>
            </w:r>
          </w:p>
          <w:p w14:paraId="0C7210BB" w14:textId="14664370" w:rsidR="009860F6" w:rsidRPr="00E5709B" w:rsidRDefault="0037602C" w:rsidP="00330DE7">
            <w:pPr>
              <w:spacing w:before="0"/>
              <w:jc w:val="center"/>
              <w:rPr>
                <w:rFonts w:ascii="Arial Narrow" w:eastAsia="Arial" w:hAnsi="Arial Narrow" w:cs="Arial"/>
                <w:color w:val="FF0000"/>
              </w:rPr>
            </w:pPr>
            <w:bookmarkStart w:id="0" w:name="_heading=h.30j0zll" w:colFirst="0" w:colLast="0"/>
            <w:bookmarkEnd w:id="0"/>
            <w:r w:rsidRPr="00E5709B">
              <w:rPr>
                <w:rFonts w:ascii="Arial Narrow" w:eastAsia="Arial" w:hAnsi="Arial Narrow" w:cs="Arial"/>
                <w:color w:val="000000"/>
              </w:rPr>
              <w:t xml:space="preserve">El Consejo Curricular de la Licenciatura en </w:t>
            </w:r>
            <w:r w:rsidR="007C6624" w:rsidRPr="00E5709B">
              <w:rPr>
                <w:rFonts w:ascii="Arial Narrow" w:eastAsia="Arial" w:hAnsi="Arial Narrow" w:cs="Arial"/>
                <w:color w:val="000000"/>
              </w:rPr>
              <w:t>Educación</w:t>
            </w:r>
            <w:r w:rsidRPr="00E5709B">
              <w:rPr>
                <w:rFonts w:ascii="Arial Narrow" w:eastAsia="Arial" w:hAnsi="Arial Narrow" w:cs="Arial"/>
                <w:color w:val="000000"/>
              </w:rPr>
              <w:t xml:space="preserve"> Infantil sesión </w:t>
            </w:r>
            <w:r w:rsidR="00330DE7" w:rsidRPr="00E5709B">
              <w:rPr>
                <w:rFonts w:ascii="Arial Narrow" w:eastAsia="Arial" w:hAnsi="Arial Narrow" w:cs="Arial"/>
                <w:b/>
                <w:color w:val="000000"/>
              </w:rPr>
              <w:t xml:space="preserve">acta No. </w:t>
            </w:r>
            <w:r w:rsidR="007C6624" w:rsidRPr="00E5709B">
              <w:rPr>
                <w:rFonts w:ascii="Arial Narrow" w:eastAsia="Arial" w:hAnsi="Arial Narrow" w:cs="Arial"/>
                <w:b/>
                <w:color w:val="000000"/>
              </w:rPr>
              <w:t>1</w:t>
            </w:r>
            <w:r w:rsidR="00330DE7" w:rsidRPr="00E5709B">
              <w:rPr>
                <w:rFonts w:ascii="Arial Narrow" w:eastAsia="Arial" w:hAnsi="Arial Narrow" w:cs="Arial"/>
                <w:b/>
                <w:color w:val="000000"/>
              </w:rPr>
              <w:t xml:space="preserve"> del </w:t>
            </w:r>
            <w:r w:rsidR="007C6624" w:rsidRPr="00E5709B">
              <w:rPr>
                <w:rFonts w:ascii="Arial Narrow" w:eastAsia="Arial" w:hAnsi="Arial Narrow" w:cs="Arial"/>
                <w:b/>
                <w:color w:val="000000"/>
              </w:rPr>
              <w:t>17</w:t>
            </w:r>
            <w:r w:rsidR="00330DE7" w:rsidRPr="00E5709B">
              <w:rPr>
                <w:rFonts w:ascii="Arial Narrow" w:eastAsia="Arial" w:hAnsi="Arial Narrow" w:cs="Arial"/>
                <w:b/>
                <w:color w:val="000000"/>
              </w:rPr>
              <w:t xml:space="preserve"> de</w:t>
            </w:r>
            <w:r w:rsidR="00330DE7" w:rsidRPr="00E5709B">
              <w:rPr>
                <w:rFonts w:ascii="Arial Narrow" w:eastAsia="Arial" w:hAnsi="Arial Narrow" w:cs="Arial"/>
                <w:b/>
              </w:rPr>
              <w:t xml:space="preserve"> </w:t>
            </w:r>
            <w:r w:rsidR="007C6624" w:rsidRPr="00E5709B">
              <w:rPr>
                <w:rFonts w:ascii="Arial Narrow" w:eastAsia="Arial" w:hAnsi="Arial Narrow" w:cs="Arial"/>
                <w:b/>
              </w:rPr>
              <w:t>enero</w:t>
            </w:r>
            <w:r w:rsidR="00330DE7" w:rsidRPr="00E5709B">
              <w:rPr>
                <w:rFonts w:ascii="Arial Narrow" w:eastAsia="Arial" w:hAnsi="Arial Narrow" w:cs="Arial"/>
                <w:b/>
              </w:rPr>
              <w:t xml:space="preserve"> de </w:t>
            </w:r>
            <w:r w:rsidR="00330DE7" w:rsidRPr="00E5709B">
              <w:rPr>
                <w:rFonts w:ascii="Arial Narrow" w:eastAsia="Arial" w:hAnsi="Arial Narrow" w:cs="Arial"/>
                <w:b/>
                <w:color w:val="000000"/>
              </w:rPr>
              <w:t>202</w:t>
            </w:r>
            <w:r w:rsidR="007C6624" w:rsidRPr="00E5709B">
              <w:rPr>
                <w:rFonts w:ascii="Arial Narrow" w:eastAsia="Arial" w:hAnsi="Arial Narrow" w:cs="Arial"/>
                <w:b/>
                <w:color w:val="000000"/>
              </w:rPr>
              <w:t>4</w:t>
            </w:r>
            <w:r w:rsidR="00330DE7" w:rsidRPr="00E5709B">
              <w:rPr>
                <w:rFonts w:ascii="Arial Narrow" w:eastAsia="Arial" w:hAnsi="Arial Narrow" w:cs="Arial"/>
                <w:b/>
                <w:color w:val="000000"/>
              </w:rPr>
              <w:t>,</w:t>
            </w:r>
            <w:r w:rsidRPr="00E5709B">
              <w:rPr>
                <w:rFonts w:ascii="Arial Narrow" w:eastAsia="Arial" w:hAnsi="Arial Narrow" w:cs="Arial"/>
                <w:color w:val="000000"/>
              </w:rPr>
              <w:t xml:space="preserve"> </w:t>
            </w:r>
            <w:r w:rsidR="007C6624" w:rsidRPr="00E5709B">
              <w:rPr>
                <w:rFonts w:ascii="Arial Narrow" w:hAnsi="Arial Narrow" w:cs="Arial"/>
              </w:rPr>
              <w:t>estudió</w:t>
            </w:r>
            <w:r w:rsidR="007C6624" w:rsidRPr="00E5709B">
              <w:rPr>
                <w:rFonts w:ascii="Arial Narrow" w:hAnsi="Arial Narrow" w:cs="Arial"/>
                <w:spacing w:val="-2"/>
              </w:rPr>
              <w:t xml:space="preserve"> </w:t>
            </w:r>
            <w:r w:rsidR="007C6624" w:rsidRPr="00E5709B">
              <w:rPr>
                <w:rFonts w:ascii="Arial Narrow" w:hAnsi="Arial Narrow" w:cs="Arial"/>
              </w:rPr>
              <w:t>y</w:t>
            </w:r>
            <w:r w:rsidR="007C6624" w:rsidRPr="00E5709B">
              <w:rPr>
                <w:rFonts w:ascii="Arial Narrow" w:hAnsi="Arial Narrow" w:cs="Arial"/>
                <w:spacing w:val="-4"/>
              </w:rPr>
              <w:t xml:space="preserve"> </w:t>
            </w:r>
            <w:r w:rsidR="007C6624" w:rsidRPr="00E5709B">
              <w:rPr>
                <w:rFonts w:ascii="Arial Narrow" w:hAnsi="Arial Narrow" w:cs="Arial"/>
              </w:rPr>
              <w:t>aprobó</w:t>
            </w:r>
            <w:r w:rsidR="007C6624" w:rsidRPr="00E5709B">
              <w:rPr>
                <w:rFonts w:ascii="Arial Narrow" w:hAnsi="Arial Narrow" w:cs="Arial"/>
                <w:spacing w:val="-4"/>
              </w:rPr>
              <w:t xml:space="preserve"> </w:t>
            </w:r>
            <w:r w:rsidR="007C6624" w:rsidRPr="00E5709B">
              <w:rPr>
                <w:rFonts w:ascii="Arial Narrow" w:hAnsi="Arial Narrow" w:cs="Arial"/>
              </w:rPr>
              <w:t>realizar</w:t>
            </w:r>
            <w:r w:rsidR="007C6624" w:rsidRPr="00E5709B">
              <w:rPr>
                <w:rFonts w:ascii="Arial Narrow" w:hAnsi="Arial Narrow" w:cs="Arial"/>
                <w:spacing w:val="-10"/>
              </w:rPr>
              <w:t xml:space="preserve"> </w:t>
            </w:r>
            <w:r w:rsidR="007C6624" w:rsidRPr="00E5709B">
              <w:rPr>
                <w:rFonts w:ascii="Arial Narrow" w:hAnsi="Arial Narrow" w:cs="Arial"/>
              </w:rPr>
              <w:t>convocatoria</w:t>
            </w:r>
            <w:r w:rsidR="007C6624" w:rsidRPr="00E5709B">
              <w:rPr>
                <w:rFonts w:ascii="Arial Narrow" w:hAnsi="Arial Narrow" w:cs="Arial"/>
                <w:spacing w:val="-3"/>
              </w:rPr>
              <w:t xml:space="preserve"> </w:t>
            </w:r>
            <w:r w:rsidR="007C6624" w:rsidRPr="00E5709B">
              <w:rPr>
                <w:rFonts w:ascii="Arial Narrow" w:hAnsi="Arial Narrow" w:cs="Arial"/>
              </w:rPr>
              <w:t>para</w:t>
            </w:r>
            <w:r w:rsidR="007C6624" w:rsidRPr="00E5709B">
              <w:rPr>
                <w:rFonts w:ascii="Arial Narrow" w:hAnsi="Arial Narrow" w:cs="Arial"/>
                <w:spacing w:val="-3"/>
              </w:rPr>
              <w:t xml:space="preserve"> </w:t>
            </w:r>
            <w:r w:rsidR="007C6624" w:rsidRPr="00E5709B">
              <w:rPr>
                <w:rFonts w:ascii="Arial Narrow" w:hAnsi="Arial Narrow" w:cs="Arial"/>
              </w:rPr>
              <w:t>docentes</w:t>
            </w:r>
            <w:r w:rsidR="007C6624" w:rsidRPr="00E5709B">
              <w:rPr>
                <w:rFonts w:ascii="Arial Narrow" w:hAnsi="Arial Narrow" w:cs="Arial"/>
                <w:spacing w:val="-5"/>
              </w:rPr>
              <w:t xml:space="preserve"> </w:t>
            </w:r>
            <w:r w:rsidR="007C6624" w:rsidRPr="00E5709B">
              <w:rPr>
                <w:rFonts w:ascii="Arial Narrow" w:hAnsi="Arial Narrow" w:cs="Arial"/>
              </w:rPr>
              <w:t>de</w:t>
            </w:r>
            <w:r w:rsidR="007C6624" w:rsidRPr="00E5709B">
              <w:rPr>
                <w:rFonts w:ascii="Arial Narrow" w:hAnsi="Arial Narrow" w:cs="Arial"/>
                <w:spacing w:val="8"/>
              </w:rPr>
              <w:t xml:space="preserve"> </w:t>
            </w:r>
            <w:r w:rsidR="007C6624" w:rsidRPr="00E5709B">
              <w:rPr>
                <w:rFonts w:ascii="Arial Narrow" w:hAnsi="Arial Narrow" w:cs="Arial"/>
              </w:rPr>
              <w:t>Tiempo</w:t>
            </w:r>
            <w:r w:rsidR="007C6624" w:rsidRPr="00E5709B">
              <w:rPr>
                <w:rFonts w:ascii="Arial Narrow" w:hAnsi="Arial Narrow" w:cs="Arial"/>
                <w:spacing w:val="-3"/>
              </w:rPr>
              <w:t xml:space="preserve"> </w:t>
            </w:r>
            <w:r w:rsidR="007C6624" w:rsidRPr="00E5709B">
              <w:rPr>
                <w:rFonts w:ascii="Arial Narrow" w:hAnsi="Arial Narrow" w:cs="Arial"/>
              </w:rPr>
              <w:t>Completo</w:t>
            </w:r>
            <w:r w:rsidR="007C6624" w:rsidRPr="00E5709B">
              <w:rPr>
                <w:rFonts w:ascii="Arial Narrow" w:hAnsi="Arial Narrow" w:cs="Arial"/>
                <w:spacing w:val="-4"/>
              </w:rPr>
              <w:t xml:space="preserve"> </w:t>
            </w:r>
            <w:r w:rsidR="007C6624" w:rsidRPr="00E5709B">
              <w:rPr>
                <w:rFonts w:ascii="Arial Narrow" w:hAnsi="Arial Narrow" w:cs="Arial"/>
              </w:rPr>
              <w:t>Ocasional</w:t>
            </w:r>
            <w:r w:rsidR="007C6624" w:rsidRPr="00E5709B">
              <w:rPr>
                <w:rFonts w:ascii="Arial Narrow" w:hAnsi="Arial Narrow" w:cs="Arial"/>
                <w:spacing w:val="2"/>
              </w:rPr>
              <w:t xml:space="preserve"> </w:t>
            </w:r>
            <w:r w:rsidR="007C6624" w:rsidRPr="00E5709B">
              <w:rPr>
                <w:rFonts w:ascii="Arial Narrow" w:hAnsi="Arial Narrow" w:cs="Arial"/>
              </w:rPr>
              <w:t>(TCO) para</w:t>
            </w:r>
            <w:r w:rsidR="007C6624" w:rsidRPr="00E5709B">
              <w:rPr>
                <w:rFonts w:ascii="Arial Narrow" w:hAnsi="Arial Narrow" w:cs="Arial"/>
                <w:spacing w:val="-4"/>
              </w:rPr>
              <w:t xml:space="preserve"> </w:t>
            </w:r>
            <w:r w:rsidR="007C6624" w:rsidRPr="00E5709B">
              <w:rPr>
                <w:rFonts w:ascii="Arial Narrow" w:hAnsi="Arial Narrow" w:cs="Arial"/>
              </w:rPr>
              <w:t xml:space="preserve">el </w:t>
            </w:r>
            <w:r w:rsidR="007C6624" w:rsidRPr="00E5709B">
              <w:rPr>
                <w:rFonts w:ascii="Arial Narrow" w:hAnsi="Arial Narrow" w:cs="Arial"/>
                <w:b/>
              </w:rPr>
              <w:t>Área</w:t>
            </w:r>
            <w:r w:rsidR="007C6624" w:rsidRPr="00E5709B">
              <w:rPr>
                <w:rFonts w:ascii="Arial Narrow" w:hAnsi="Arial Narrow" w:cs="Arial"/>
                <w:b/>
                <w:spacing w:val="7"/>
              </w:rPr>
              <w:t xml:space="preserve"> </w:t>
            </w:r>
            <w:r w:rsidR="007C6624" w:rsidRPr="00E5709B">
              <w:rPr>
                <w:rFonts w:ascii="Arial Narrow" w:hAnsi="Arial Narrow" w:cs="Arial"/>
                <w:b/>
              </w:rPr>
              <w:t>de</w:t>
            </w:r>
            <w:r w:rsidR="007C6624" w:rsidRPr="00E5709B">
              <w:rPr>
                <w:rFonts w:ascii="Arial Narrow" w:hAnsi="Arial Narrow" w:cs="Arial"/>
                <w:b/>
                <w:spacing w:val="9"/>
              </w:rPr>
              <w:t xml:space="preserve"> </w:t>
            </w:r>
            <w:r w:rsidR="007C6624" w:rsidRPr="00E5709B">
              <w:rPr>
                <w:rFonts w:ascii="Arial Narrow" w:hAnsi="Arial Narrow" w:cs="Arial"/>
                <w:b/>
              </w:rPr>
              <w:t>Ciencias</w:t>
            </w:r>
            <w:r w:rsidR="007C6624" w:rsidRPr="00E5709B">
              <w:rPr>
                <w:rFonts w:ascii="Arial Narrow" w:hAnsi="Arial Narrow" w:cs="Arial"/>
                <w:b/>
                <w:spacing w:val="-5"/>
              </w:rPr>
              <w:t xml:space="preserve"> </w:t>
            </w:r>
            <w:r w:rsidR="007C6624" w:rsidRPr="00E5709B">
              <w:rPr>
                <w:rFonts w:ascii="Arial Narrow" w:hAnsi="Arial Narrow" w:cs="Arial"/>
                <w:b/>
              </w:rPr>
              <w:t>de</w:t>
            </w:r>
            <w:r w:rsidR="007C6624" w:rsidRPr="00E5709B">
              <w:rPr>
                <w:rFonts w:ascii="Arial Narrow" w:hAnsi="Arial Narrow" w:cs="Arial"/>
                <w:b/>
                <w:spacing w:val="-8"/>
              </w:rPr>
              <w:t xml:space="preserve"> </w:t>
            </w:r>
            <w:r w:rsidR="007C6624" w:rsidRPr="00E5709B">
              <w:rPr>
                <w:rFonts w:ascii="Arial Narrow" w:hAnsi="Arial Narrow" w:cs="Arial"/>
                <w:b/>
              </w:rPr>
              <w:t>la</w:t>
            </w:r>
            <w:r w:rsidR="007C6624" w:rsidRPr="00E5709B">
              <w:rPr>
                <w:rFonts w:ascii="Arial Narrow" w:hAnsi="Arial Narrow" w:cs="Arial"/>
                <w:b/>
                <w:spacing w:val="7"/>
              </w:rPr>
              <w:t xml:space="preserve"> </w:t>
            </w:r>
            <w:r w:rsidR="007C6624" w:rsidRPr="00E5709B">
              <w:rPr>
                <w:rFonts w:ascii="Arial Narrow" w:hAnsi="Arial Narrow" w:cs="Arial"/>
                <w:b/>
              </w:rPr>
              <w:t>Naturaleza</w:t>
            </w:r>
            <w:r w:rsidR="007C6624" w:rsidRPr="00E5709B">
              <w:rPr>
                <w:rFonts w:ascii="Arial Narrow" w:hAnsi="Arial Narrow" w:cs="Arial"/>
                <w:b/>
                <w:spacing w:val="-7"/>
              </w:rPr>
              <w:t xml:space="preserve"> </w:t>
            </w:r>
            <w:r w:rsidR="007C6624" w:rsidRPr="00E5709B">
              <w:rPr>
                <w:rFonts w:ascii="Arial Narrow" w:hAnsi="Arial Narrow" w:cs="Arial"/>
                <w:b/>
              </w:rPr>
              <w:t>y</w:t>
            </w:r>
            <w:r w:rsidR="007C6624" w:rsidRPr="00E5709B">
              <w:rPr>
                <w:rFonts w:ascii="Arial Narrow" w:hAnsi="Arial Narrow" w:cs="Arial"/>
                <w:b/>
                <w:spacing w:val="7"/>
              </w:rPr>
              <w:t xml:space="preserve"> </w:t>
            </w:r>
            <w:r w:rsidR="007C6624" w:rsidRPr="00E5709B">
              <w:rPr>
                <w:rFonts w:ascii="Arial Narrow" w:hAnsi="Arial Narrow" w:cs="Arial"/>
                <w:b/>
              </w:rPr>
              <w:t>la</w:t>
            </w:r>
            <w:r w:rsidR="007C6624" w:rsidRPr="00E5709B">
              <w:rPr>
                <w:rFonts w:ascii="Arial Narrow" w:hAnsi="Arial Narrow" w:cs="Arial"/>
                <w:b/>
                <w:spacing w:val="-3"/>
              </w:rPr>
              <w:t xml:space="preserve"> </w:t>
            </w:r>
            <w:r w:rsidR="007C6624" w:rsidRPr="00E5709B">
              <w:rPr>
                <w:rFonts w:ascii="Arial Narrow" w:hAnsi="Arial Narrow" w:cs="Arial"/>
                <w:b/>
              </w:rPr>
              <w:t>Tecnología</w:t>
            </w:r>
          </w:p>
        </w:tc>
      </w:tr>
      <w:tr w:rsidR="009860F6" w:rsidRPr="00E5709B" w14:paraId="4939F84C" w14:textId="77777777" w:rsidTr="0059635A">
        <w:trPr>
          <w:trHeight w:val="458"/>
        </w:trPr>
        <w:tc>
          <w:tcPr>
            <w:tcW w:w="2694" w:type="dxa"/>
            <w:vMerge w:val="restart"/>
            <w:tcBorders>
              <w:top w:val="single" w:sz="4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1F4E79" w:themeFill="accent1" w:themeFillShade="80"/>
            <w:vAlign w:val="center"/>
          </w:tcPr>
          <w:p w14:paraId="6DF63E3E" w14:textId="77777777" w:rsidR="009860F6" w:rsidRPr="00E5709B" w:rsidRDefault="0037602C">
            <w:pPr>
              <w:spacing w:before="0"/>
              <w:jc w:val="center"/>
              <w:rPr>
                <w:rFonts w:ascii="Arial Narrow" w:eastAsia="Arial" w:hAnsi="Arial Narrow" w:cs="Arial"/>
                <w:color w:val="FFFFFF"/>
              </w:rPr>
            </w:pPr>
            <w:r w:rsidRPr="00E5709B">
              <w:rPr>
                <w:rFonts w:ascii="Arial Narrow" w:eastAsia="Arial" w:hAnsi="Arial Narrow" w:cs="Arial"/>
                <w:color w:val="FFFFFF"/>
              </w:rPr>
              <w:t>Asignaturas</w:t>
            </w:r>
          </w:p>
        </w:tc>
        <w:tc>
          <w:tcPr>
            <w:tcW w:w="7513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shd w:val="clear" w:color="auto" w:fill="auto"/>
            <w:vAlign w:val="bottom"/>
          </w:tcPr>
          <w:tbl>
            <w:tblPr>
              <w:tblW w:w="7333" w:type="dxa"/>
              <w:tblBorders>
                <w:top w:val="single" w:sz="4" w:space="0" w:color="000000" w:themeColor="text1"/>
                <w:left w:val="single" w:sz="4" w:space="0" w:color="000000" w:themeColor="text1"/>
                <w:bottom w:val="single" w:sz="4" w:space="0" w:color="000000" w:themeColor="text1"/>
                <w:right w:val="single" w:sz="4" w:space="0" w:color="000000" w:themeColor="text1"/>
                <w:insideH w:val="single" w:sz="4" w:space="0" w:color="000000" w:themeColor="text1"/>
                <w:insideV w:val="single" w:sz="4" w:space="0" w:color="000000" w:themeColor="text1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1160"/>
              <w:gridCol w:w="614"/>
              <w:gridCol w:w="3036"/>
              <w:gridCol w:w="1298"/>
              <w:gridCol w:w="1225"/>
            </w:tblGrid>
            <w:tr w:rsidR="009860F6" w:rsidRPr="00E5709B" w14:paraId="0B0A7ED6" w14:textId="77777777" w:rsidTr="00E5709B">
              <w:trPr>
                <w:trHeight w:val="302"/>
              </w:trPr>
              <w:tc>
                <w:tcPr>
                  <w:tcW w:w="1160" w:type="dxa"/>
                </w:tcPr>
                <w:p w14:paraId="217BFDE9" w14:textId="77777777" w:rsidR="009860F6" w:rsidRPr="00E5709B" w:rsidRDefault="0037602C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/>
                      <w:color w:val="000000"/>
                    </w:rPr>
                  </w:pPr>
                  <w:r w:rsidRPr="00E5709B">
                    <w:rPr>
                      <w:rFonts w:ascii="Arial Narrow" w:eastAsia="Arial" w:hAnsi="Arial Narrow" w:cs="Arial"/>
                      <w:b/>
                      <w:color w:val="000000"/>
                    </w:rPr>
                    <w:t>CÓDIGO</w:t>
                  </w:r>
                </w:p>
              </w:tc>
              <w:tc>
                <w:tcPr>
                  <w:tcW w:w="614" w:type="dxa"/>
                </w:tcPr>
                <w:p w14:paraId="2CC89163" w14:textId="77777777" w:rsidR="009860F6" w:rsidRPr="00E5709B" w:rsidRDefault="0037602C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/>
                      <w:color w:val="000000"/>
                    </w:rPr>
                  </w:pPr>
                  <w:r w:rsidRPr="00E5709B">
                    <w:rPr>
                      <w:rFonts w:ascii="Arial Narrow" w:eastAsia="Arial" w:hAnsi="Arial Narrow" w:cs="Arial"/>
                      <w:b/>
                      <w:color w:val="000000"/>
                    </w:rPr>
                    <w:t>GR</w:t>
                  </w:r>
                </w:p>
              </w:tc>
              <w:tc>
                <w:tcPr>
                  <w:tcW w:w="3036" w:type="dxa"/>
                </w:tcPr>
                <w:p w14:paraId="257E5038" w14:textId="77777777" w:rsidR="009860F6" w:rsidRPr="00E5709B" w:rsidRDefault="0037602C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/>
                      <w:color w:val="000000"/>
                    </w:rPr>
                  </w:pPr>
                  <w:r w:rsidRPr="00E5709B">
                    <w:rPr>
                      <w:rFonts w:ascii="Arial Narrow" w:eastAsia="Arial" w:hAnsi="Arial Narrow" w:cs="Arial"/>
                      <w:b/>
                      <w:color w:val="000000"/>
                    </w:rPr>
                    <w:t xml:space="preserve">ESPACIO ACADÉMICO </w:t>
                  </w:r>
                </w:p>
              </w:tc>
              <w:tc>
                <w:tcPr>
                  <w:tcW w:w="1297" w:type="dxa"/>
                </w:tcPr>
                <w:p w14:paraId="79D8323B" w14:textId="77777777" w:rsidR="009860F6" w:rsidRPr="00E5709B" w:rsidRDefault="0037602C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/>
                      <w:color w:val="000000"/>
                    </w:rPr>
                  </w:pPr>
                  <w:r w:rsidRPr="00E5709B">
                    <w:rPr>
                      <w:rFonts w:ascii="Arial Narrow" w:eastAsia="Arial" w:hAnsi="Arial Narrow" w:cs="Arial"/>
                      <w:b/>
                      <w:color w:val="000000"/>
                    </w:rPr>
                    <w:t xml:space="preserve">HORARIO </w:t>
                  </w:r>
                </w:p>
              </w:tc>
              <w:tc>
                <w:tcPr>
                  <w:tcW w:w="1225" w:type="dxa"/>
                </w:tcPr>
                <w:p w14:paraId="67BFEA45" w14:textId="4AF10486" w:rsidR="009860F6" w:rsidRPr="00E5709B" w:rsidRDefault="026F4BC1" w:rsidP="4649C59B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/>
                      <w:bCs/>
                      <w:color w:val="000000" w:themeColor="text1"/>
                    </w:rPr>
                  </w:pPr>
                  <w:r w:rsidRPr="00E5709B">
                    <w:rPr>
                      <w:rFonts w:ascii="Arial Narrow" w:eastAsia="Arial" w:hAnsi="Arial Narrow" w:cs="Arial"/>
                      <w:b/>
                      <w:bCs/>
                      <w:color w:val="000000" w:themeColor="text1"/>
                    </w:rPr>
                    <w:t>HORAS</w:t>
                  </w:r>
                </w:p>
                <w:p w14:paraId="760C02FB" w14:textId="30D6CC08" w:rsidR="009860F6" w:rsidRPr="00E5709B" w:rsidRDefault="4512CAF8" w:rsidP="4649C59B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/>
                      <w:bCs/>
                      <w:color w:val="000000"/>
                    </w:rPr>
                  </w:pPr>
                  <w:r w:rsidRPr="00E5709B">
                    <w:rPr>
                      <w:rFonts w:ascii="Arial Narrow" w:eastAsia="Arial" w:hAnsi="Arial Narrow" w:cs="Arial"/>
                      <w:b/>
                      <w:bCs/>
                      <w:color w:val="000000" w:themeColor="text1"/>
                    </w:rPr>
                    <w:t>LECTIVAS</w:t>
                  </w:r>
                  <w:r w:rsidR="74841908" w:rsidRPr="00E5709B">
                    <w:rPr>
                      <w:rFonts w:ascii="Arial Narrow" w:eastAsia="Arial" w:hAnsi="Arial Narrow" w:cs="Arial"/>
                      <w:b/>
                      <w:bCs/>
                      <w:color w:val="000000" w:themeColor="text1"/>
                    </w:rPr>
                    <w:t xml:space="preserve"> Y NO LECTIVAS</w:t>
                  </w:r>
                </w:p>
              </w:tc>
            </w:tr>
            <w:tr w:rsidR="00DF5982" w:rsidRPr="00E5709B" w14:paraId="1B35562E" w14:textId="77777777" w:rsidTr="00E5709B">
              <w:trPr>
                <w:trHeight w:val="407"/>
              </w:trPr>
              <w:tc>
                <w:tcPr>
                  <w:tcW w:w="1160" w:type="dxa"/>
                  <w:vMerge w:val="restart"/>
                  <w:vAlign w:val="center"/>
                </w:tcPr>
                <w:p w14:paraId="2CB08932" w14:textId="18BFB971" w:rsidR="00DF5982" w:rsidRPr="00E5709B" w:rsidRDefault="00DF5982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24611</w:t>
                  </w:r>
                </w:p>
              </w:tc>
              <w:tc>
                <w:tcPr>
                  <w:tcW w:w="614" w:type="dxa"/>
                  <w:vMerge w:val="restart"/>
                  <w:vAlign w:val="center"/>
                </w:tcPr>
                <w:p w14:paraId="0B8C1883" w14:textId="7F32DD00" w:rsidR="00DF5982" w:rsidRPr="00E5709B" w:rsidRDefault="00DF5982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3 y 4</w:t>
                  </w:r>
                </w:p>
              </w:tc>
              <w:tc>
                <w:tcPr>
                  <w:tcW w:w="3036" w:type="dxa"/>
                  <w:vMerge w:val="restart"/>
                  <w:vAlign w:val="center"/>
                </w:tcPr>
                <w:p w14:paraId="189508CC" w14:textId="4CB77FC8" w:rsidR="00DF5982" w:rsidRPr="00E5709B" w:rsidRDefault="00DF5982" w:rsidP="4649C59B">
                  <w:pPr>
                    <w:jc w:val="left"/>
                    <w:rPr>
                      <w:rFonts w:ascii="Arial Narrow" w:eastAsia="Arial" w:hAnsi="Arial Narrow" w:cs="Arial"/>
                    </w:rPr>
                  </w:pPr>
                  <w:r w:rsidRPr="00E5709B">
                    <w:rPr>
                      <w:rFonts w:ascii="Arial Narrow" w:eastAsia="Arial" w:hAnsi="Arial Narrow" w:cs="Arial"/>
                    </w:rPr>
                    <w:t>Vivencia: Construcción del Conocimiento por los Niños, las Niñas y los Saberes del Maestro</w:t>
                  </w:r>
                </w:p>
              </w:tc>
              <w:tc>
                <w:tcPr>
                  <w:tcW w:w="1297" w:type="dxa"/>
                  <w:vAlign w:val="center"/>
                </w:tcPr>
                <w:p w14:paraId="2DE76A6F" w14:textId="77777777" w:rsidR="00DF5982" w:rsidRPr="00E5709B" w:rsidRDefault="00DF5982" w:rsidP="0027203D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Cs/>
                      <w:lang w:val="en-US"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  <w:lang w:val="en-US"/>
                    </w:rPr>
                    <w:t xml:space="preserve">Lunes </w:t>
                  </w:r>
                </w:p>
                <w:p w14:paraId="01BAA4BB" w14:textId="3EAB96C4" w:rsidR="00DF5982" w:rsidRPr="00E5709B" w:rsidRDefault="00DF5982" w:rsidP="0027203D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Cs/>
                      <w:lang w:val="en-US"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  <w:lang w:val="en-US"/>
                    </w:rPr>
                    <w:t>6:00 a.m.</w:t>
                  </w:r>
                </w:p>
                <w:p w14:paraId="1F3B2372" w14:textId="77777777" w:rsidR="00DF5982" w:rsidRPr="00E5709B" w:rsidRDefault="00DF5982" w:rsidP="4649C59B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lang w:val="en-US"/>
                    </w:rPr>
                  </w:pPr>
                  <w:r w:rsidRPr="00E5709B">
                    <w:rPr>
                      <w:rFonts w:ascii="Arial Narrow" w:eastAsia="Arial" w:hAnsi="Arial Narrow" w:cs="Arial"/>
                      <w:lang w:val="en-US"/>
                    </w:rPr>
                    <w:t>10:00 a.m.</w:t>
                  </w:r>
                </w:p>
                <w:p w14:paraId="3482C874" w14:textId="0AE8649A" w:rsidR="00DF5982" w:rsidRPr="00E5709B" w:rsidRDefault="00DF5982" w:rsidP="4649C59B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/>
                      <w:bCs/>
                      <w:lang w:val="en-US"/>
                    </w:rPr>
                  </w:pPr>
                  <w:r w:rsidRPr="00E5709B">
                    <w:rPr>
                      <w:rFonts w:ascii="Arial Narrow" w:eastAsia="Arial" w:hAnsi="Arial Narrow" w:cs="Arial"/>
                      <w:lang w:val="en-US"/>
                    </w:rPr>
                    <w:t>Mac A.</w:t>
                  </w:r>
                </w:p>
              </w:tc>
              <w:tc>
                <w:tcPr>
                  <w:tcW w:w="1225" w:type="dxa"/>
                  <w:vMerge w:val="restart"/>
                  <w:vAlign w:val="center"/>
                </w:tcPr>
                <w:p w14:paraId="7315DC8B" w14:textId="730D3091" w:rsidR="00DF5982" w:rsidRPr="00E5709B" w:rsidRDefault="00DF5982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8</w:t>
                  </w:r>
                </w:p>
              </w:tc>
            </w:tr>
            <w:tr w:rsidR="00DF5982" w:rsidRPr="00E5709B" w14:paraId="0A0980D1" w14:textId="77777777" w:rsidTr="00E5709B">
              <w:trPr>
                <w:trHeight w:val="407"/>
              </w:trPr>
              <w:tc>
                <w:tcPr>
                  <w:tcW w:w="1160" w:type="dxa"/>
                  <w:vMerge/>
                  <w:vAlign w:val="center"/>
                </w:tcPr>
                <w:p w14:paraId="13824F74" w14:textId="77777777" w:rsidR="00DF5982" w:rsidRPr="00E5709B" w:rsidRDefault="00DF5982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</w:p>
              </w:tc>
              <w:tc>
                <w:tcPr>
                  <w:tcW w:w="614" w:type="dxa"/>
                  <w:vMerge/>
                  <w:vAlign w:val="center"/>
                </w:tcPr>
                <w:p w14:paraId="092EC3F9" w14:textId="77777777" w:rsidR="00DF5982" w:rsidRPr="00E5709B" w:rsidRDefault="00DF5982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</w:p>
              </w:tc>
              <w:tc>
                <w:tcPr>
                  <w:tcW w:w="3036" w:type="dxa"/>
                  <w:vMerge/>
                  <w:vAlign w:val="center"/>
                </w:tcPr>
                <w:p w14:paraId="6220EF16" w14:textId="77777777" w:rsidR="00DF5982" w:rsidRPr="00E5709B" w:rsidRDefault="00DF5982" w:rsidP="4649C59B">
                  <w:pPr>
                    <w:jc w:val="left"/>
                    <w:rPr>
                      <w:rFonts w:ascii="Arial Narrow" w:eastAsia="Arial" w:hAnsi="Arial Narrow" w:cs="Arial"/>
                    </w:rPr>
                  </w:pPr>
                </w:p>
              </w:tc>
              <w:tc>
                <w:tcPr>
                  <w:tcW w:w="1297" w:type="dxa"/>
                  <w:vAlign w:val="center"/>
                </w:tcPr>
                <w:p w14:paraId="5A95A981" w14:textId="1914818E" w:rsidR="00DF5982" w:rsidRPr="00E5709B" w:rsidRDefault="00E957F8" w:rsidP="00DF5982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Cs/>
                      <w:lang w:val="en-US"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  <w:lang w:val="en-US"/>
                    </w:rPr>
                    <w:t xml:space="preserve">Martes </w:t>
                  </w:r>
                </w:p>
                <w:p w14:paraId="3A94A769" w14:textId="18300AC2" w:rsidR="00DF5982" w:rsidRPr="00E5709B" w:rsidRDefault="00E957F8" w:rsidP="00DF5982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Cs/>
                      <w:lang w:val="en-US"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  <w:lang w:val="en-US"/>
                    </w:rPr>
                    <w:t>7</w:t>
                  </w:r>
                  <w:r w:rsidR="00DF5982" w:rsidRPr="00E5709B">
                    <w:rPr>
                      <w:rFonts w:ascii="Arial Narrow" w:eastAsia="Arial" w:hAnsi="Arial Narrow" w:cs="Arial"/>
                      <w:bCs/>
                      <w:lang w:val="en-US"/>
                    </w:rPr>
                    <w:t>:00 a.m.</w:t>
                  </w:r>
                </w:p>
                <w:p w14:paraId="077792D0" w14:textId="1A78ED80" w:rsidR="00DF5982" w:rsidRPr="00E5709B" w:rsidRDefault="00DF5982" w:rsidP="00DF5982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lang w:val="en-US"/>
                    </w:rPr>
                  </w:pPr>
                  <w:r w:rsidRPr="00E5709B">
                    <w:rPr>
                      <w:rFonts w:ascii="Arial Narrow" w:eastAsia="Arial" w:hAnsi="Arial Narrow" w:cs="Arial"/>
                      <w:lang w:val="en-US"/>
                    </w:rPr>
                    <w:t>1</w:t>
                  </w:r>
                  <w:r w:rsidR="00E957F8" w:rsidRPr="00E5709B">
                    <w:rPr>
                      <w:rFonts w:ascii="Arial Narrow" w:eastAsia="Arial" w:hAnsi="Arial Narrow" w:cs="Arial"/>
                      <w:lang w:val="en-US"/>
                    </w:rPr>
                    <w:t>1</w:t>
                  </w:r>
                  <w:r w:rsidRPr="00E5709B">
                    <w:rPr>
                      <w:rFonts w:ascii="Arial Narrow" w:eastAsia="Arial" w:hAnsi="Arial Narrow" w:cs="Arial"/>
                      <w:lang w:val="en-US"/>
                    </w:rPr>
                    <w:t>:00 a.m.</w:t>
                  </w:r>
                </w:p>
                <w:p w14:paraId="248111B6" w14:textId="7C304108" w:rsidR="00DF5982" w:rsidRPr="00E5709B" w:rsidRDefault="00DF5982" w:rsidP="00DF5982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Cs/>
                      <w:lang w:val="en-US"/>
                    </w:rPr>
                  </w:pPr>
                  <w:r w:rsidRPr="00E5709B">
                    <w:rPr>
                      <w:rFonts w:ascii="Arial Narrow" w:eastAsia="Arial" w:hAnsi="Arial Narrow" w:cs="Arial"/>
                      <w:lang w:val="es-US"/>
                    </w:rPr>
                    <w:t>Institución</w:t>
                  </w:r>
                </w:p>
              </w:tc>
              <w:tc>
                <w:tcPr>
                  <w:tcW w:w="1225" w:type="dxa"/>
                  <w:vMerge/>
                  <w:vAlign w:val="center"/>
                </w:tcPr>
                <w:p w14:paraId="06912A1E" w14:textId="77777777" w:rsidR="00DF5982" w:rsidRPr="00E5709B" w:rsidRDefault="00DF5982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</w:p>
              </w:tc>
            </w:tr>
            <w:tr w:rsidR="0050322D" w:rsidRPr="00E5709B" w14:paraId="6C6E0AEB" w14:textId="77777777" w:rsidTr="00E5709B">
              <w:trPr>
                <w:trHeight w:val="302"/>
              </w:trPr>
              <w:tc>
                <w:tcPr>
                  <w:tcW w:w="1160" w:type="dxa"/>
                  <w:vAlign w:val="center"/>
                </w:tcPr>
                <w:p w14:paraId="4F01C5E9" w14:textId="0D9A8738" w:rsidR="0050322D" w:rsidRPr="00E5709B" w:rsidRDefault="0027203D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24609</w:t>
                  </w:r>
                </w:p>
              </w:tc>
              <w:tc>
                <w:tcPr>
                  <w:tcW w:w="614" w:type="dxa"/>
                  <w:vAlign w:val="center"/>
                </w:tcPr>
                <w:p w14:paraId="12126BD1" w14:textId="40DA930A" w:rsidR="0050322D" w:rsidRPr="00E5709B" w:rsidRDefault="0027203D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1</w:t>
                  </w:r>
                </w:p>
              </w:tc>
              <w:tc>
                <w:tcPr>
                  <w:tcW w:w="3036" w:type="dxa"/>
                  <w:vAlign w:val="center"/>
                </w:tcPr>
                <w:p w14:paraId="67BEE12D" w14:textId="3EE8AE60" w:rsidR="0050322D" w:rsidRPr="00E5709B" w:rsidRDefault="0027203D" w:rsidP="0027203D">
                  <w:pPr>
                    <w:jc w:val="left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Pensamiento y Conocimiento: La Actividad Científica de los Niños y las Niñas</w:t>
                  </w:r>
                </w:p>
              </w:tc>
              <w:tc>
                <w:tcPr>
                  <w:tcW w:w="1297" w:type="dxa"/>
                  <w:vAlign w:val="center"/>
                </w:tcPr>
                <w:p w14:paraId="7F167036" w14:textId="6F68A7FB" w:rsidR="0050322D" w:rsidRPr="00E5709B" w:rsidRDefault="0027203D" w:rsidP="00926B4E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Cs/>
                      <w:lang w:val="es-ES"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  <w:lang w:val="es-ES"/>
                    </w:rPr>
                    <w:t>Jueves</w:t>
                  </w:r>
                </w:p>
                <w:p w14:paraId="71A766F1" w14:textId="66E98E40" w:rsidR="0027203D" w:rsidRPr="00E5709B" w:rsidRDefault="0027203D" w:rsidP="0027203D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Cs/>
                      <w:lang w:val="es-ES"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  <w:lang w:val="es-ES"/>
                    </w:rPr>
                    <w:t>12:00 m.</w:t>
                  </w:r>
                </w:p>
                <w:p w14:paraId="20D17AA7" w14:textId="705D3B26" w:rsidR="0027203D" w:rsidRPr="00E5709B" w:rsidRDefault="001827FA" w:rsidP="4649C59B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lang w:val="es-ES"/>
                    </w:rPr>
                  </w:pPr>
                  <w:r w:rsidRPr="00E5709B">
                    <w:rPr>
                      <w:rFonts w:ascii="Arial Narrow" w:eastAsia="Arial" w:hAnsi="Arial Narrow" w:cs="Arial"/>
                      <w:lang w:val="es-ES"/>
                    </w:rPr>
                    <w:t>2</w:t>
                  </w:r>
                  <w:r w:rsidR="3977ADBA" w:rsidRPr="00E5709B">
                    <w:rPr>
                      <w:rFonts w:ascii="Arial Narrow" w:eastAsia="Arial" w:hAnsi="Arial Narrow" w:cs="Arial"/>
                      <w:lang w:val="es-ES"/>
                    </w:rPr>
                    <w:t>:00 p.m</w:t>
                  </w:r>
                  <w:r w:rsidR="1CBF7AC1" w:rsidRPr="00E5709B">
                    <w:rPr>
                      <w:rFonts w:ascii="Arial Narrow" w:eastAsia="Arial" w:hAnsi="Arial Narrow" w:cs="Arial"/>
                      <w:lang w:val="es-ES"/>
                    </w:rPr>
                    <w:t>.</w:t>
                  </w:r>
                </w:p>
              </w:tc>
              <w:tc>
                <w:tcPr>
                  <w:tcW w:w="1225" w:type="dxa"/>
                  <w:vAlign w:val="center"/>
                </w:tcPr>
                <w:p w14:paraId="1F5B2373" w14:textId="1DD4B31E" w:rsidR="0050322D" w:rsidRPr="00E5709B" w:rsidRDefault="001827FA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2</w:t>
                  </w:r>
                </w:p>
              </w:tc>
            </w:tr>
            <w:tr w:rsidR="001827FA" w:rsidRPr="00E5709B" w14:paraId="0B4A5D87" w14:textId="77777777" w:rsidTr="00E5709B">
              <w:trPr>
                <w:trHeight w:val="639"/>
              </w:trPr>
              <w:tc>
                <w:tcPr>
                  <w:tcW w:w="1160" w:type="dxa"/>
                  <w:vMerge w:val="restart"/>
                  <w:vAlign w:val="center"/>
                </w:tcPr>
                <w:p w14:paraId="41B6C6BF" w14:textId="7C422CC8" w:rsidR="001827FA" w:rsidRPr="00E5709B" w:rsidRDefault="001827FA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24612</w:t>
                  </w:r>
                </w:p>
              </w:tc>
              <w:tc>
                <w:tcPr>
                  <w:tcW w:w="614" w:type="dxa"/>
                  <w:vMerge w:val="restart"/>
                  <w:vAlign w:val="center"/>
                </w:tcPr>
                <w:p w14:paraId="1BF36C2C" w14:textId="03A3CA06" w:rsidR="001827FA" w:rsidRPr="00E5709B" w:rsidRDefault="001827FA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1 y 2</w:t>
                  </w:r>
                </w:p>
              </w:tc>
              <w:tc>
                <w:tcPr>
                  <w:tcW w:w="3036" w:type="dxa"/>
                  <w:vMerge w:val="restart"/>
                  <w:vAlign w:val="center"/>
                </w:tcPr>
                <w:p w14:paraId="6489A534" w14:textId="7A39E431" w:rsidR="001827FA" w:rsidRPr="00E5709B" w:rsidRDefault="001827FA" w:rsidP="00926B4E">
                  <w:pPr>
                    <w:jc w:val="left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Pensamiento Tecnológico en la Interacción Formativa, Adulto, Niños y Niñas</w:t>
                  </w:r>
                </w:p>
              </w:tc>
              <w:tc>
                <w:tcPr>
                  <w:tcW w:w="1297" w:type="dxa"/>
                  <w:vAlign w:val="center"/>
                </w:tcPr>
                <w:p w14:paraId="2BAD5DDE" w14:textId="77777777" w:rsidR="001827FA" w:rsidRPr="00E5709B" w:rsidRDefault="001827FA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Lunes</w:t>
                  </w:r>
                </w:p>
                <w:p w14:paraId="42FBF821" w14:textId="77777777" w:rsidR="001827FA" w:rsidRPr="00E5709B" w:rsidRDefault="001827FA" w:rsidP="00926B4E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 xml:space="preserve">10:00 a.m. </w:t>
                  </w:r>
                </w:p>
                <w:p w14:paraId="0F93B833" w14:textId="05A06869" w:rsidR="001827FA" w:rsidRPr="00E5709B" w:rsidRDefault="001827FA" w:rsidP="001827FA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12:00 m</w:t>
                  </w:r>
                </w:p>
              </w:tc>
              <w:tc>
                <w:tcPr>
                  <w:tcW w:w="1225" w:type="dxa"/>
                  <w:vMerge w:val="restart"/>
                  <w:vAlign w:val="center"/>
                </w:tcPr>
                <w:p w14:paraId="310E3D1E" w14:textId="7E80AE75" w:rsidR="001827FA" w:rsidRPr="00E5709B" w:rsidRDefault="001827FA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4</w:t>
                  </w:r>
                </w:p>
              </w:tc>
            </w:tr>
            <w:tr w:rsidR="001827FA" w:rsidRPr="00E5709B" w14:paraId="6EB3B6F6" w14:textId="77777777" w:rsidTr="00E5709B">
              <w:trPr>
                <w:trHeight w:val="639"/>
              </w:trPr>
              <w:tc>
                <w:tcPr>
                  <w:tcW w:w="1160" w:type="dxa"/>
                  <w:vMerge/>
                  <w:vAlign w:val="center"/>
                </w:tcPr>
                <w:p w14:paraId="4ED557A3" w14:textId="77777777" w:rsidR="001827FA" w:rsidRPr="00E5709B" w:rsidRDefault="001827FA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</w:p>
              </w:tc>
              <w:tc>
                <w:tcPr>
                  <w:tcW w:w="614" w:type="dxa"/>
                  <w:vMerge/>
                  <w:vAlign w:val="center"/>
                </w:tcPr>
                <w:p w14:paraId="698FE101" w14:textId="77777777" w:rsidR="001827FA" w:rsidRPr="00E5709B" w:rsidRDefault="001827FA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</w:p>
              </w:tc>
              <w:tc>
                <w:tcPr>
                  <w:tcW w:w="3036" w:type="dxa"/>
                  <w:vMerge/>
                  <w:vAlign w:val="center"/>
                </w:tcPr>
                <w:p w14:paraId="4FB7C691" w14:textId="77777777" w:rsidR="001827FA" w:rsidRPr="00E5709B" w:rsidRDefault="001827FA" w:rsidP="00926B4E">
                  <w:pPr>
                    <w:jc w:val="left"/>
                    <w:rPr>
                      <w:rFonts w:ascii="Arial Narrow" w:eastAsia="Arial" w:hAnsi="Arial Narrow" w:cs="Arial"/>
                      <w:bCs/>
                    </w:rPr>
                  </w:pPr>
                </w:p>
              </w:tc>
              <w:tc>
                <w:tcPr>
                  <w:tcW w:w="1297" w:type="dxa"/>
                  <w:vAlign w:val="center"/>
                </w:tcPr>
                <w:p w14:paraId="042C5D5A" w14:textId="5215C55D" w:rsidR="001827FA" w:rsidRPr="00E5709B" w:rsidRDefault="001827FA" w:rsidP="001827FA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Cs/>
                      <w:lang w:val="es-ES"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  <w:lang w:val="es-ES"/>
                    </w:rPr>
                    <w:t xml:space="preserve">Lunes </w:t>
                  </w:r>
                </w:p>
                <w:p w14:paraId="3505F6D9" w14:textId="4506C1E0" w:rsidR="001827FA" w:rsidRPr="00E5709B" w:rsidRDefault="001827FA" w:rsidP="001827FA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Cs/>
                      <w:lang w:val="es-ES"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  <w:lang w:val="es-ES"/>
                    </w:rPr>
                    <w:t>2:00 p.m.</w:t>
                  </w:r>
                </w:p>
                <w:p w14:paraId="58499565" w14:textId="0C3CBC0E" w:rsidR="001827FA" w:rsidRPr="00E5709B" w:rsidRDefault="001827FA" w:rsidP="001827FA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lang w:val="es-ES"/>
                    </w:rPr>
                    <w:t>4:00 p.m.</w:t>
                  </w:r>
                </w:p>
              </w:tc>
              <w:tc>
                <w:tcPr>
                  <w:tcW w:w="1225" w:type="dxa"/>
                  <w:vMerge/>
                  <w:vAlign w:val="center"/>
                </w:tcPr>
                <w:p w14:paraId="19F5330A" w14:textId="77777777" w:rsidR="001827FA" w:rsidRPr="00E5709B" w:rsidRDefault="001827FA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</w:p>
              </w:tc>
            </w:tr>
            <w:tr w:rsidR="007C6624" w:rsidRPr="00E5709B" w14:paraId="4720F875" w14:textId="77777777" w:rsidTr="00E5709B">
              <w:trPr>
                <w:trHeight w:val="302"/>
              </w:trPr>
              <w:tc>
                <w:tcPr>
                  <w:tcW w:w="1160" w:type="dxa"/>
                  <w:vAlign w:val="center"/>
                </w:tcPr>
                <w:p w14:paraId="1A0920CC" w14:textId="65F7B29C" w:rsidR="007C6624" w:rsidRPr="00E5709B" w:rsidRDefault="007C6624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24632</w:t>
                  </w:r>
                </w:p>
              </w:tc>
              <w:tc>
                <w:tcPr>
                  <w:tcW w:w="614" w:type="dxa"/>
                  <w:vAlign w:val="center"/>
                </w:tcPr>
                <w:p w14:paraId="6B3BF492" w14:textId="0596B450" w:rsidR="007C6624" w:rsidRPr="00E5709B" w:rsidRDefault="00926B4E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2</w:t>
                  </w:r>
                </w:p>
              </w:tc>
              <w:tc>
                <w:tcPr>
                  <w:tcW w:w="3036" w:type="dxa"/>
                  <w:vAlign w:val="center"/>
                </w:tcPr>
                <w:p w14:paraId="7622634C" w14:textId="4D9A781D" w:rsidR="007C6624" w:rsidRPr="00E5709B" w:rsidRDefault="00926B4E" w:rsidP="00926B4E">
                  <w:pPr>
                    <w:jc w:val="left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Investigación II</w:t>
                  </w:r>
                </w:p>
              </w:tc>
              <w:tc>
                <w:tcPr>
                  <w:tcW w:w="1297" w:type="dxa"/>
                  <w:vAlign w:val="center"/>
                </w:tcPr>
                <w:p w14:paraId="05D3DB97" w14:textId="77777777" w:rsidR="007C6624" w:rsidRPr="00E5709B" w:rsidRDefault="00926B4E" w:rsidP="00926B4E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 xml:space="preserve">Viernes </w:t>
                  </w:r>
                </w:p>
                <w:p w14:paraId="7ED63252" w14:textId="77777777" w:rsidR="00926B4E" w:rsidRPr="00E5709B" w:rsidRDefault="00926B4E" w:rsidP="00926B4E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 xml:space="preserve">6:00 a.m. </w:t>
                  </w:r>
                </w:p>
                <w:p w14:paraId="204847EF" w14:textId="3647C7A3" w:rsidR="00926B4E" w:rsidRPr="00E5709B" w:rsidRDefault="00926B4E" w:rsidP="00926B4E">
                  <w:pPr>
                    <w:spacing w:before="0"/>
                    <w:jc w:val="center"/>
                    <w:rPr>
                      <w:rFonts w:ascii="Arial Narrow" w:eastAsia="Arial" w:hAnsi="Arial Narrow" w:cs="Arial"/>
                      <w:b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12:00 m</w:t>
                  </w:r>
                </w:p>
              </w:tc>
              <w:tc>
                <w:tcPr>
                  <w:tcW w:w="1225" w:type="dxa"/>
                  <w:vAlign w:val="center"/>
                </w:tcPr>
                <w:p w14:paraId="0FFC4FE7" w14:textId="674386EF" w:rsidR="007C6624" w:rsidRPr="00E5709B" w:rsidRDefault="00926B4E" w:rsidP="0050322D">
                  <w:pPr>
                    <w:jc w:val="center"/>
                    <w:rPr>
                      <w:rFonts w:ascii="Arial Narrow" w:eastAsia="Arial" w:hAnsi="Arial Narrow" w:cs="Arial"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Cs/>
                    </w:rPr>
                    <w:t>6</w:t>
                  </w:r>
                </w:p>
              </w:tc>
            </w:tr>
            <w:tr w:rsidR="4649C59B" w:rsidRPr="00E5709B" w14:paraId="38DB3F8B" w14:textId="77777777" w:rsidTr="00E5709B">
              <w:trPr>
                <w:trHeight w:val="302"/>
              </w:trPr>
              <w:tc>
                <w:tcPr>
                  <w:tcW w:w="1160" w:type="dxa"/>
                  <w:vAlign w:val="center"/>
                </w:tcPr>
                <w:p w14:paraId="3F88653C" w14:textId="4360A4F4" w:rsidR="1E60CE32" w:rsidRPr="00E5709B" w:rsidRDefault="1E60CE32" w:rsidP="4649C59B">
                  <w:pPr>
                    <w:jc w:val="center"/>
                    <w:rPr>
                      <w:rFonts w:ascii="Arial Narrow" w:eastAsia="Arial" w:hAnsi="Arial Narrow" w:cs="Arial"/>
                    </w:rPr>
                  </w:pPr>
                  <w:r w:rsidRPr="00E5709B">
                    <w:rPr>
                      <w:rFonts w:ascii="Arial Narrow" w:eastAsia="Arial" w:hAnsi="Arial Narrow" w:cs="Arial"/>
                    </w:rPr>
                    <w:t>N/A</w:t>
                  </w:r>
                </w:p>
              </w:tc>
              <w:tc>
                <w:tcPr>
                  <w:tcW w:w="614" w:type="dxa"/>
                  <w:vAlign w:val="center"/>
                </w:tcPr>
                <w:p w14:paraId="5AAC9312" w14:textId="079946DF" w:rsidR="1E60CE32" w:rsidRPr="00E5709B" w:rsidRDefault="1E60CE32" w:rsidP="4649C59B">
                  <w:pPr>
                    <w:jc w:val="center"/>
                    <w:rPr>
                      <w:rFonts w:ascii="Arial Narrow" w:eastAsia="Arial" w:hAnsi="Arial Narrow" w:cs="Arial"/>
                    </w:rPr>
                  </w:pPr>
                  <w:r w:rsidRPr="00E5709B">
                    <w:rPr>
                      <w:rFonts w:ascii="Arial Narrow" w:eastAsia="Arial" w:hAnsi="Arial Narrow" w:cs="Arial"/>
                    </w:rPr>
                    <w:t>N/A</w:t>
                  </w:r>
                </w:p>
              </w:tc>
              <w:tc>
                <w:tcPr>
                  <w:tcW w:w="3036" w:type="dxa"/>
                  <w:vAlign w:val="center"/>
                </w:tcPr>
                <w:p w14:paraId="5F204013" w14:textId="5ABF1879" w:rsidR="1E60CE32" w:rsidRPr="00E5709B" w:rsidRDefault="1E60CE32" w:rsidP="1527CA8A">
                  <w:pPr>
                    <w:jc w:val="left"/>
                    <w:rPr>
                      <w:rFonts w:ascii="Arial Narrow" w:eastAsia="Arial" w:hAnsi="Arial Narrow" w:cs="Arial"/>
                    </w:rPr>
                  </w:pPr>
                  <w:r w:rsidRPr="00E5709B">
                    <w:rPr>
                      <w:rFonts w:ascii="Arial Narrow" w:eastAsia="Arial" w:hAnsi="Arial Narrow" w:cs="Arial"/>
                    </w:rPr>
                    <w:t>Horas no lectivas</w:t>
                  </w:r>
                  <w:r w:rsidR="00DF5982" w:rsidRPr="00E5709B">
                    <w:rPr>
                      <w:rFonts w:ascii="Arial Narrow" w:eastAsia="Arial" w:hAnsi="Arial Narrow" w:cs="Arial"/>
                    </w:rPr>
                    <w:t xml:space="preserve">. </w:t>
                  </w:r>
                  <w:r w:rsidR="2B517E1C" w:rsidRPr="00E5709B">
                    <w:rPr>
                      <w:rFonts w:ascii="Arial Narrow" w:eastAsia="Arial" w:hAnsi="Arial Narrow" w:cs="Arial"/>
                    </w:rPr>
                    <w:t>Acuerdo 011 de 2002 (Estatuto docente)</w:t>
                  </w:r>
                </w:p>
              </w:tc>
              <w:tc>
                <w:tcPr>
                  <w:tcW w:w="1297" w:type="dxa"/>
                  <w:vAlign w:val="center"/>
                </w:tcPr>
                <w:p w14:paraId="6649374D" w14:textId="7BE8C313" w:rsidR="4649C59B" w:rsidRPr="00E5709B" w:rsidRDefault="4649C59B" w:rsidP="4649C59B">
                  <w:pPr>
                    <w:jc w:val="center"/>
                    <w:rPr>
                      <w:rFonts w:ascii="Arial Narrow" w:eastAsia="Arial" w:hAnsi="Arial Narrow" w:cs="Arial"/>
                    </w:rPr>
                  </w:pPr>
                </w:p>
              </w:tc>
              <w:tc>
                <w:tcPr>
                  <w:tcW w:w="1225" w:type="dxa"/>
                  <w:vAlign w:val="center"/>
                </w:tcPr>
                <w:p w14:paraId="102E0C87" w14:textId="0194C1CB" w:rsidR="2155C746" w:rsidRPr="00E5709B" w:rsidRDefault="2155C746" w:rsidP="4649C59B">
                  <w:pPr>
                    <w:jc w:val="center"/>
                    <w:rPr>
                      <w:rFonts w:ascii="Arial Narrow" w:eastAsia="Arial" w:hAnsi="Arial Narrow" w:cs="Arial"/>
                    </w:rPr>
                  </w:pPr>
                  <w:r w:rsidRPr="00E5709B">
                    <w:rPr>
                      <w:rFonts w:ascii="Arial Narrow" w:eastAsia="Arial" w:hAnsi="Arial Narrow" w:cs="Arial"/>
                    </w:rPr>
                    <w:t>20</w:t>
                  </w:r>
                </w:p>
              </w:tc>
            </w:tr>
            <w:tr w:rsidR="0050322D" w:rsidRPr="00E5709B" w14:paraId="7E45486C" w14:textId="77777777" w:rsidTr="00E5709B">
              <w:trPr>
                <w:trHeight w:val="302"/>
              </w:trPr>
              <w:tc>
                <w:tcPr>
                  <w:tcW w:w="6108" w:type="dxa"/>
                  <w:gridSpan w:val="4"/>
                  <w:vAlign w:val="center"/>
                </w:tcPr>
                <w:p w14:paraId="02EBC48B" w14:textId="4C8394DF" w:rsidR="0050322D" w:rsidRPr="00E5709B" w:rsidRDefault="5EA3D0DC" w:rsidP="0050322D">
                  <w:pPr>
                    <w:jc w:val="center"/>
                    <w:rPr>
                      <w:rFonts w:ascii="Arial Narrow" w:eastAsia="Arial" w:hAnsi="Arial Narrow" w:cs="Arial"/>
                      <w:b/>
                      <w:bCs/>
                    </w:rPr>
                  </w:pPr>
                  <w:r w:rsidRPr="00E5709B">
                    <w:rPr>
                      <w:rFonts w:ascii="Arial Narrow" w:eastAsia="Arial" w:hAnsi="Arial Narrow" w:cs="Arial"/>
                      <w:b/>
                      <w:bCs/>
                    </w:rPr>
                    <w:t>TOTAL HORAS</w:t>
                  </w:r>
                  <w:r w:rsidR="67123AF5" w:rsidRPr="00E5709B">
                    <w:rPr>
                      <w:rFonts w:ascii="Arial Narrow" w:eastAsia="Arial" w:hAnsi="Arial Narrow" w:cs="Arial"/>
                      <w:b/>
                      <w:bCs/>
                    </w:rPr>
                    <w:t xml:space="preserve"> LECTIVAS Y NO LECTIVAS</w:t>
                  </w:r>
                </w:p>
              </w:tc>
              <w:tc>
                <w:tcPr>
                  <w:tcW w:w="1225" w:type="dxa"/>
                  <w:vAlign w:val="center"/>
                </w:tcPr>
                <w:p w14:paraId="0618BE32" w14:textId="5F688185" w:rsidR="67123AF5" w:rsidRPr="00E5709B" w:rsidRDefault="67123AF5" w:rsidP="4649C59B">
                  <w:pPr>
                    <w:jc w:val="center"/>
                    <w:rPr>
                      <w:rFonts w:ascii="Arial Narrow" w:eastAsia="Arial" w:hAnsi="Arial Narrow" w:cs="Arial"/>
                    </w:rPr>
                  </w:pPr>
                  <w:r w:rsidRPr="00E5709B">
                    <w:rPr>
                      <w:rFonts w:ascii="Arial Narrow" w:eastAsia="Arial" w:hAnsi="Arial Narrow" w:cs="Arial"/>
                    </w:rPr>
                    <w:t>4</w:t>
                  </w:r>
                  <w:r w:rsidR="095460B1" w:rsidRPr="00E5709B">
                    <w:rPr>
                      <w:rFonts w:ascii="Arial Narrow" w:eastAsia="Arial" w:hAnsi="Arial Narrow" w:cs="Arial"/>
                    </w:rPr>
                    <w:t>0</w:t>
                  </w:r>
                </w:p>
              </w:tc>
            </w:tr>
          </w:tbl>
          <w:p w14:paraId="42F84348" w14:textId="77777777" w:rsidR="009860F6" w:rsidRPr="00E5709B" w:rsidRDefault="0037602C">
            <w:pPr>
              <w:spacing w:before="0"/>
              <w:jc w:val="center"/>
              <w:rPr>
                <w:rFonts w:ascii="Arial Narrow" w:eastAsia="Arial" w:hAnsi="Arial Narrow" w:cs="Arial"/>
                <w:color w:val="000000"/>
              </w:rPr>
            </w:pPr>
            <w:r w:rsidRPr="00E5709B">
              <w:rPr>
                <w:rFonts w:ascii="Arial Narrow" w:eastAsia="Arial" w:hAnsi="Arial Narrow" w:cs="Arial"/>
                <w:color w:val="000000"/>
              </w:rPr>
              <w:t> </w:t>
            </w:r>
          </w:p>
        </w:tc>
      </w:tr>
      <w:tr w:rsidR="009860F6" w:rsidRPr="00E5709B" w14:paraId="6DD81347" w14:textId="77777777" w:rsidTr="0059635A">
        <w:trPr>
          <w:trHeight w:val="2235"/>
        </w:trPr>
        <w:tc>
          <w:tcPr>
            <w:tcW w:w="2694" w:type="dxa"/>
            <w:vMerge/>
            <w:vAlign w:val="center"/>
          </w:tcPr>
          <w:p w14:paraId="4FF75EF7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  <w:color w:val="000000"/>
              </w:rPr>
            </w:pPr>
          </w:p>
        </w:tc>
        <w:tc>
          <w:tcPr>
            <w:tcW w:w="7513" w:type="dxa"/>
            <w:vMerge/>
            <w:tcBorders>
              <w:bottom w:val="single" w:sz="4" w:space="0" w:color="auto"/>
            </w:tcBorders>
            <w:vAlign w:val="bottom"/>
          </w:tcPr>
          <w:p w14:paraId="6002FE06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  <w:color w:val="000000"/>
              </w:rPr>
            </w:pPr>
          </w:p>
        </w:tc>
      </w:tr>
      <w:tr w:rsidR="009860F6" w:rsidRPr="00E5709B" w14:paraId="39FE9575" w14:textId="77777777" w:rsidTr="0059635A">
        <w:trPr>
          <w:trHeight w:val="458"/>
        </w:trPr>
        <w:tc>
          <w:tcPr>
            <w:tcW w:w="2694" w:type="dxa"/>
            <w:vMerge w:val="restart"/>
            <w:tcBorders>
              <w:top w:val="single" w:sz="4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4" w:space="0" w:color="auto"/>
            </w:tcBorders>
            <w:shd w:val="clear" w:color="auto" w:fill="1F4E79" w:themeFill="accent1" w:themeFillShade="80"/>
            <w:vAlign w:val="center"/>
          </w:tcPr>
          <w:p w14:paraId="1568889A" w14:textId="77777777" w:rsidR="009860F6" w:rsidRPr="00E5709B" w:rsidRDefault="0037602C">
            <w:pPr>
              <w:spacing w:before="0"/>
              <w:jc w:val="center"/>
              <w:rPr>
                <w:rFonts w:ascii="Arial Narrow" w:eastAsia="Arial" w:hAnsi="Arial Narrow" w:cs="Arial"/>
                <w:color w:val="FFFFFF"/>
              </w:rPr>
            </w:pPr>
            <w:r w:rsidRPr="00E5709B">
              <w:rPr>
                <w:rFonts w:ascii="Arial Narrow" w:eastAsia="Arial" w:hAnsi="Arial Narrow" w:cs="Arial"/>
                <w:color w:val="FFFFFF"/>
              </w:rPr>
              <w:t>Áreas de Conocimiento</w:t>
            </w:r>
          </w:p>
        </w:tc>
        <w:tc>
          <w:tcPr>
            <w:tcW w:w="75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4D2E85" w14:textId="78AA2881" w:rsidR="009860F6" w:rsidRPr="00E5709B" w:rsidRDefault="00926B4E" w:rsidP="00641F5F">
            <w:pPr>
              <w:spacing w:before="0"/>
              <w:jc w:val="center"/>
              <w:rPr>
                <w:rFonts w:ascii="Arial Narrow" w:eastAsia="Arial" w:hAnsi="Arial Narrow" w:cs="Arial"/>
                <w:b/>
                <w:color w:val="000000"/>
              </w:rPr>
            </w:pPr>
            <w:r w:rsidRPr="00E5709B">
              <w:rPr>
                <w:rFonts w:ascii="Arial Narrow" w:eastAsia="Arial" w:hAnsi="Arial Narrow" w:cs="Arial"/>
                <w:b/>
                <w:color w:val="000000"/>
              </w:rPr>
              <w:t>EDUCACIÓN CIENTÍFICA Y TECNOLÓGICA/ PRÁCTICA PEDAGÓGICA</w:t>
            </w:r>
          </w:p>
        </w:tc>
      </w:tr>
      <w:tr w:rsidR="009860F6" w:rsidRPr="00E5709B" w14:paraId="27626172" w14:textId="77777777" w:rsidTr="0059635A">
        <w:trPr>
          <w:trHeight w:val="458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76B88DFB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  <w:b/>
                <w:color w:val="000000"/>
              </w:rPr>
            </w:pPr>
          </w:p>
        </w:tc>
        <w:tc>
          <w:tcPr>
            <w:tcW w:w="75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2BC647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  <w:b/>
                <w:color w:val="000000"/>
              </w:rPr>
            </w:pPr>
          </w:p>
        </w:tc>
      </w:tr>
      <w:tr w:rsidR="009860F6" w:rsidRPr="00E5709B" w14:paraId="28863595" w14:textId="77777777" w:rsidTr="0059635A">
        <w:trPr>
          <w:trHeight w:val="1308"/>
        </w:trPr>
        <w:tc>
          <w:tcPr>
            <w:tcW w:w="2694" w:type="dxa"/>
            <w:vMerge w:val="restart"/>
            <w:tcBorders>
              <w:top w:val="single" w:sz="4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4" w:space="0" w:color="auto"/>
            </w:tcBorders>
            <w:shd w:val="clear" w:color="auto" w:fill="1F4E79" w:themeFill="accent1" w:themeFillShade="80"/>
            <w:vAlign w:val="center"/>
          </w:tcPr>
          <w:p w14:paraId="0441091E" w14:textId="77777777" w:rsidR="009860F6" w:rsidRPr="00E5709B" w:rsidRDefault="0037602C">
            <w:pPr>
              <w:spacing w:before="0"/>
              <w:jc w:val="center"/>
              <w:rPr>
                <w:rFonts w:ascii="Arial Narrow" w:eastAsia="Arial" w:hAnsi="Arial Narrow" w:cs="Arial"/>
                <w:color w:val="FFFFFF"/>
              </w:rPr>
            </w:pPr>
            <w:r w:rsidRPr="00E5709B">
              <w:rPr>
                <w:rFonts w:ascii="Arial Narrow" w:eastAsia="Arial" w:hAnsi="Arial Narrow" w:cs="Arial"/>
                <w:color w:val="FFFFFF"/>
              </w:rPr>
              <w:t>Perfil del Docente</w:t>
            </w:r>
          </w:p>
        </w:tc>
        <w:tc>
          <w:tcPr>
            <w:tcW w:w="75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E0767F0" w14:textId="0D7A8644" w:rsidR="009860F6" w:rsidRPr="00E5709B" w:rsidRDefault="0037602C">
            <w:pPr>
              <w:spacing w:before="0"/>
              <w:rPr>
                <w:rFonts w:ascii="Arial Narrow" w:eastAsia="Arial" w:hAnsi="Arial Narrow" w:cs="Arial"/>
                <w:b/>
                <w:color w:val="000000"/>
              </w:rPr>
            </w:pPr>
            <w:r w:rsidRPr="00E5709B">
              <w:rPr>
                <w:rFonts w:ascii="Arial Narrow" w:eastAsia="Arial" w:hAnsi="Arial Narrow" w:cs="Arial"/>
                <w:b/>
                <w:color w:val="000000"/>
              </w:rPr>
              <w:t>TÍTULO DE PREGRADO</w:t>
            </w:r>
          </w:p>
          <w:p w14:paraId="05F08CFC" w14:textId="3485D649" w:rsidR="00C6577C" w:rsidRPr="00E5709B" w:rsidRDefault="00926B4E">
            <w:pPr>
              <w:spacing w:before="0"/>
              <w:rPr>
                <w:rFonts w:ascii="Arial Narrow" w:eastAsia="Arial" w:hAnsi="Arial Narrow" w:cs="Arial"/>
                <w:color w:val="000000"/>
              </w:rPr>
            </w:pPr>
            <w:r w:rsidRPr="00E5709B">
              <w:rPr>
                <w:rFonts w:ascii="Arial Narrow" w:eastAsia="Arial" w:hAnsi="Arial Narrow" w:cs="Arial"/>
                <w:color w:val="000000"/>
              </w:rPr>
              <w:t>Título de pregrado: Licenciatura en Biología o Licenciatura en Química o Licenciatura en Física o Profesional en el campo de las Ciencias de la</w:t>
            </w:r>
            <w:r w:rsidRPr="00E5709B">
              <w:rPr>
                <w:rFonts w:ascii="Arial Narrow" w:hAnsi="Arial Narrow"/>
              </w:rPr>
              <w:t xml:space="preserve"> </w:t>
            </w:r>
            <w:r w:rsidRPr="00E5709B">
              <w:rPr>
                <w:rFonts w:ascii="Arial Narrow" w:eastAsia="Arial" w:hAnsi="Arial Narrow" w:cs="Arial"/>
                <w:color w:val="000000"/>
              </w:rPr>
              <w:t>Naturaleza o Licenciatura en Pedagogía Infantil o Licenciatura en Educación Infantil o Licenciatura en Educación para la Infancia o Licenciatura en Educación Básica Primaria.</w:t>
            </w:r>
          </w:p>
          <w:p w14:paraId="231B246A" w14:textId="77777777" w:rsidR="00926B4E" w:rsidRPr="00E5709B" w:rsidRDefault="00926B4E">
            <w:pPr>
              <w:spacing w:before="0"/>
              <w:rPr>
                <w:rFonts w:ascii="Arial Narrow" w:eastAsia="Arial" w:hAnsi="Arial Narrow" w:cs="Arial"/>
                <w:b/>
              </w:rPr>
            </w:pPr>
          </w:p>
          <w:p w14:paraId="6E4D06B4" w14:textId="77777777" w:rsidR="009860F6" w:rsidRPr="00E5709B" w:rsidRDefault="0037602C">
            <w:pPr>
              <w:spacing w:before="0"/>
              <w:rPr>
                <w:rFonts w:ascii="Arial Narrow" w:eastAsia="Arial" w:hAnsi="Arial Narrow" w:cs="Arial"/>
                <w:b/>
                <w:color w:val="000000"/>
              </w:rPr>
            </w:pPr>
            <w:r w:rsidRPr="00E5709B">
              <w:rPr>
                <w:rFonts w:ascii="Arial Narrow" w:eastAsia="Arial" w:hAnsi="Arial Narrow" w:cs="Arial"/>
                <w:b/>
                <w:color w:val="000000"/>
              </w:rPr>
              <w:t>TÍTULOS DE POSGRADO</w:t>
            </w:r>
          </w:p>
          <w:p w14:paraId="7B3D2F29" w14:textId="2B9BDD81" w:rsidR="00AA3636" w:rsidRPr="00E5709B" w:rsidRDefault="5EA3D0DC">
            <w:pPr>
              <w:spacing w:before="0"/>
              <w:rPr>
                <w:rFonts w:ascii="Arial Narrow" w:eastAsia="Arial" w:hAnsi="Arial Narrow" w:cs="Arial"/>
                <w:color w:val="000000"/>
              </w:rPr>
            </w:pPr>
            <w:r w:rsidRPr="00E5709B">
              <w:rPr>
                <w:rFonts w:ascii="Arial Narrow" w:eastAsia="Arial" w:hAnsi="Arial Narrow" w:cs="Arial"/>
                <w:color w:val="000000" w:themeColor="text1"/>
              </w:rPr>
              <w:t xml:space="preserve">Título de posgrado en: Maestrías y/o Doctorado en Educación o  Enseñanza filosofía e historia de las ciencias en la especialidad de investigaciones educativas, o Maestría en Docencia de las Ciencias </w:t>
            </w:r>
            <w:r w:rsidRPr="00E5709B">
              <w:rPr>
                <w:rFonts w:ascii="Arial Narrow" w:eastAsia="Arial" w:hAnsi="Arial Narrow" w:cs="Arial"/>
                <w:color w:val="000000" w:themeColor="text1"/>
              </w:rPr>
              <w:lastRenderedPageBreak/>
              <w:t>Naturales, Maestría en Educación Tecnológica, Maestría en Docencia de las Ciencias de la Naturaleza, Maestría en Estudios Contemporáneos en la enseñanza de la Biología, Maestría en Docencia de las Ciencias Naturales, o títulos afines en el campo educativo de las Ciencias de la Naturaleza y la Tecnología.</w:t>
            </w:r>
          </w:p>
          <w:p w14:paraId="5B2D1638" w14:textId="77777777" w:rsidR="00926B4E" w:rsidRPr="00E5709B" w:rsidRDefault="00926B4E">
            <w:pPr>
              <w:spacing w:before="0"/>
              <w:rPr>
                <w:rFonts w:ascii="Arial Narrow" w:eastAsia="Arial" w:hAnsi="Arial Narrow" w:cs="Arial"/>
                <w:color w:val="000000"/>
              </w:rPr>
            </w:pPr>
          </w:p>
          <w:p w14:paraId="40A8788D" w14:textId="5AF05667" w:rsidR="00425031" w:rsidRPr="00E5709B" w:rsidRDefault="026F4BC1">
            <w:pPr>
              <w:spacing w:before="0"/>
              <w:rPr>
                <w:rFonts w:ascii="Arial Narrow" w:eastAsia="Arial" w:hAnsi="Arial Narrow" w:cs="Arial"/>
              </w:rPr>
            </w:pPr>
            <w:r w:rsidRPr="00E5709B">
              <w:rPr>
                <w:rFonts w:ascii="Arial Narrow" w:eastAsia="Arial" w:hAnsi="Arial Narrow" w:cs="Arial"/>
                <w:b/>
                <w:bCs/>
              </w:rPr>
              <w:t>EXPERIENCIA DOCENTE UNIVERSITARIA:</w:t>
            </w:r>
            <w:r w:rsidRPr="00E5709B">
              <w:rPr>
                <w:rFonts w:ascii="Arial Narrow" w:eastAsia="Arial" w:hAnsi="Arial Narrow" w:cs="Arial"/>
              </w:rPr>
              <w:t xml:space="preserve"> </w:t>
            </w:r>
            <w:r w:rsidR="5EA3D0DC" w:rsidRPr="00E5709B">
              <w:rPr>
                <w:rFonts w:ascii="Arial Narrow" w:eastAsia="Arial" w:hAnsi="Arial Narrow" w:cs="Arial"/>
              </w:rPr>
              <w:t>Experiencia mínima de 2 años tiempo completo y/o su equivalente en la educación primaria, básica o superior, preferiblemente en formación de docentes en el área de la convocatoria. Acuerdo 011 de 2002 (Estatuto docente). En las certificaciones debe constar el tiempo de servicio.</w:t>
            </w:r>
          </w:p>
          <w:p w14:paraId="260CDC04" w14:textId="77777777" w:rsidR="009860F6" w:rsidRPr="00E5709B" w:rsidRDefault="009860F6">
            <w:pPr>
              <w:spacing w:before="0"/>
              <w:rPr>
                <w:rFonts w:ascii="Arial Narrow" w:eastAsia="Arial" w:hAnsi="Arial Narrow" w:cs="Arial"/>
              </w:rPr>
            </w:pPr>
          </w:p>
          <w:p w14:paraId="328203C4" w14:textId="47DEF1F6" w:rsidR="00926B4E" w:rsidRPr="00E5709B" w:rsidRDefault="026F4BC1" w:rsidP="00926B4E">
            <w:pPr>
              <w:spacing w:before="0"/>
              <w:rPr>
                <w:rFonts w:ascii="Arial Narrow" w:eastAsia="Arial" w:hAnsi="Arial Narrow" w:cs="Arial"/>
              </w:rPr>
            </w:pPr>
            <w:r w:rsidRPr="00E5709B">
              <w:rPr>
                <w:rFonts w:ascii="Arial Narrow" w:eastAsia="Arial" w:hAnsi="Arial Narrow" w:cs="Arial"/>
                <w:b/>
                <w:bCs/>
              </w:rPr>
              <w:t xml:space="preserve">INVESTIGACIONES CONCLUIDAS </w:t>
            </w:r>
            <w:r w:rsidR="4BB16BF1" w:rsidRPr="00E5709B">
              <w:rPr>
                <w:rFonts w:ascii="Arial Narrow" w:eastAsia="Arial" w:hAnsi="Arial Narrow" w:cs="Arial"/>
                <w:b/>
                <w:bCs/>
              </w:rPr>
              <w:t xml:space="preserve">O </w:t>
            </w:r>
            <w:r w:rsidRPr="00E5709B">
              <w:rPr>
                <w:rFonts w:ascii="Arial Narrow" w:eastAsia="Arial" w:hAnsi="Arial Narrow" w:cs="Arial"/>
                <w:b/>
                <w:bCs/>
              </w:rPr>
              <w:t xml:space="preserve">EN CURSO </w:t>
            </w:r>
            <w:r w:rsidR="1F41CE0C" w:rsidRPr="00E5709B">
              <w:rPr>
                <w:rFonts w:ascii="Arial Narrow" w:eastAsia="Arial" w:hAnsi="Arial Narrow" w:cs="Arial"/>
                <w:b/>
                <w:bCs/>
              </w:rPr>
              <w:t xml:space="preserve">Y </w:t>
            </w:r>
            <w:r w:rsidRPr="00E5709B">
              <w:rPr>
                <w:rFonts w:ascii="Arial Narrow" w:eastAsia="Arial" w:hAnsi="Arial Narrow" w:cs="Arial"/>
                <w:b/>
                <w:bCs/>
              </w:rPr>
              <w:t>PUBLICACIONES:</w:t>
            </w:r>
            <w:r w:rsidRPr="00E5709B">
              <w:rPr>
                <w:rFonts w:ascii="Arial Narrow" w:eastAsia="Arial" w:hAnsi="Arial Narrow" w:cs="Arial"/>
              </w:rPr>
              <w:t xml:space="preserve"> </w:t>
            </w:r>
            <w:r w:rsidR="5EA3D0DC" w:rsidRPr="00E5709B">
              <w:rPr>
                <w:rFonts w:ascii="Arial Narrow" w:eastAsia="Arial" w:hAnsi="Arial Narrow" w:cs="Arial"/>
              </w:rPr>
              <w:t xml:space="preserve">En el área del concurso, de preferencia en los últimos 5 años. Entregar fotocopia del artículo o libro o capítulo de libro publicado, en donde figure nombre de revista, nombre del aspirante, volumen, tomo, año, páginas. Para libros o capítulos de libro: fotocopia de la carátula e índice. </w:t>
            </w:r>
          </w:p>
          <w:p w14:paraId="56613DA6" w14:textId="40D7470D" w:rsidR="004955C3" w:rsidRPr="00E5709B" w:rsidRDefault="00926B4E" w:rsidP="00926B4E">
            <w:pPr>
              <w:spacing w:before="0"/>
              <w:rPr>
                <w:rFonts w:ascii="Arial Narrow" w:eastAsia="Arial" w:hAnsi="Arial Narrow" w:cs="Arial"/>
              </w:rPr>
            </w:pPr>
            <w:r w:rsidRPr="00E5709B">
              <w:rPr>
                <w:rFonts w:ascii="Arial Narrow" w:eastAsia="Arial" w:hAnsi="Arial Narrow" w:cs="Arial"/>
              </w:rPr>
              <w:t>Para investigaciones: constancia de la entidad o institución educativa que certifique la aprobación de la investigación. Toda investigación debe estar debidamente certificada.</w:t>
            </w:r>
          </w:p>
          <w:p w14:paraId="5072BE10" w14:textId="77777777" w:rsidR="00A165CB" w:rsidRPr="00E5709B" w:rsidRDefault="00A165CB">
            <w:pPr>
              <w:spacing w:before="0"/>
              <w:rPr>
                <w:rFonts w:ascii="Arial Narrow" w:eastAsia="Arial" w:hAnsi="Arial Narrow" w:cs="Arial"/>
              </w:rPr>
            </w:pPr>
          </w:p>
          <w:p w14:paraId="3045EF1D" w14:textId="0E01D1E9" w:rsidR="007B38E4" w:rsidRPr="00E5709B" w:rsidRDefault="5EA3D0DC">
            <w:pPr>
              <w:spacing w:before="0"/>
              <w:rPr>
                <w:rFonts w:ascii="Arial Narrow" w:eastAsia="Arial" w:hAnsi="Arial Narrow" w:cs="Arial"/>
              </w:rPr>
            </w:pPr>
            <w:r w:rsidRPr="00E5709B">
              <w:rPr>
                <w:rFonts w:ascii="Arial Narrow" w:eastAsia="Arial" w:hAnsi="Arial Narrow" w:cs="Arial"/>
              </w:rPr>
              <w:t>El no cumplimiento de la totalidad de estos requisitos será causal para la eliminación del concurso. No se aceptan copias de contratos laborales</w:t>
            </w:r>
            <w:r w:rsidR="7AE127D7" w:rsidRPr="00E5709B">
              <w:rPr>
                <w:rFonts w:ascii="Arial Narrow" w:eastAsia="Arial" w:hAnsi="Arial Narrow" w:cs="Arial"/>
              </w:rPr>
              <w:t>,</w:t>
            </w:r>
            <w:r w:rsidRPr="00E5709B">
              <w:rPr>
                <w:rFonts w:ascii="Arial Narrow" w:eastAsia="Arial" w:hAnsi="Arial Narrow" w:cs="Arial"/>
              </w:rPr>
              <w:t xml:space="preserve"> ni certificaciones personales.</w:t>
            </w:r>
          </w:p>
          <w:p w14:paraId="5E7F0505" w14:textId="77777777" w:rsidR="009860F6" w:rsidRPr="00E5709B" w:rsidRDefault="009860F6">
            <w:pPr>
              <w:spacing w:before="0"/>
              <w:rPr>
                <w:rFonts w:ascii="Arial Narrow" w:eastAsia="Arial" w:hAnsi="Arial Narrow" w:cs="Arial"/>
              </w:rPr>
            </w:pPr>
          </w:p>
          <w:p w14:paraId="49F08B40" w14:textId="72C572F6" w:rsidR="009860F6" w:rsidRPr="00E5709B" w:rsidRDefault="004955C3">
            <w:pPr>
              <w:spacing w:before="0"/>
              <w:jc w:val="center"/>
              <w:rPr>
                <w:rFonts w:ascii="Arial Narrow" w:eastAsia="Arial" w:hAnsi="Arial Narrow" w:cs="Arial"/>
                <w:b/>
              </w:rPr>
            </w:pPr>
            <w:r w:rsidRPr="00E5709B">
              <w:rPr>
                <w:rFonts w:ascii="Arial Narrow" w:eastAsia="Arial" w:hAnsi="Arial Narrow" w:cs="Arial"/>
                <w:b/>
              </w:rPr>
              <w:t>REQUERIMIENTOS</w:t>
            </w:r>
            <w:r w:rsidR="00A165CB" w:rsidRPr="00E5709B">
              <w:rPr>
                <w:rFonts w:ascii="Arial Narrow" w:eastAsia="Arial" w:hAnsi="Arial Narrow" w:cs="Arial"/>
                <w:b/>
              </w:rPr>
              <w:t xml:space="preserve">. </w:t>
            </w:r>
          </w:p>
          <w:p w14:paraId="5503347F" w14:textId="77777777" w:rsidR="00926B4E" w:rsidRPr="00E5709B" w:rsidRDefault="00926B4E" w:rsidP="00926B4E">
            <w:pPr>
              <w:spacing w:before="0"/>
              <w:jc w:val="left"/>
              <w:rPr>
                <w:rFonts w:ascii="Arial Narrow" w:eastAsia="Arial" w:hAnsi="Arial Narrow" w:cs="Arial"/>
              </w:rPr>
            </w:pPr>
          </w:p>
          <w:p w14:paraId="146F8C1F" w14:textId="63D09C25" w:rsidR="00926B4E" w:rsidRPr="00E5709B" w:rsidRDefault="00926B4E" w:rsidP="00926B4E">
            <w:pPr>
              <w:spacing w:before="0"/>
              <w:jc w:val="left"/>
              <w:rPr>
                <w:rFonts w:ascii="Arial Narrow" w:eastAsia="Arial" w:hAnsi="Arial Narrow" w:cs="Arial"/>
              </w:rPr>
            </w:pPr>
            <w:r w:rsidRPr="00E5709B">
              <w:rPr>
                <w:rFonts w:ascii="Arial Narrow" w:eastAsia="Arial" w:hAnsi="Arial Narrow" w:cs="Arial"/>
              </w:rPr>
              <w:t>Capacidad de trabajo en equipo y capacidad propositiva.</w:t>
            </w:r>
          </w:p>
          <w:p w14:paraId="3A803727" w14:textId="77777777" w:rsidR="00926B4E" w:rsidRPr="00E5709B" w:rsidRDefault="00926B4E" w:rsidP="00926B4E">
            <w:pPr>
              <w:spacing w:before="0"/>
              <w:jc w:val="left"/>
              <w:rPr>
                <w:rFonts w:ascii="Arial Narrow" w:eastAsia="Arial" w:hAnsi="Arial Narrow" w:cs="Arial"/>
              </w:rPr>
            </w:pPr>
          </w:p>
          <w:p w14:paraId="5D434AA9" w14:textId="3C859F67" w:rsidR="00926B4E" w:rsidRPr="00E5709B" w:rsidRDefault="00926B4E" w:rsidP="00926B4E">
            <w:pPr>
              <w:spacing w:before="0"/>
              <w:jc w:val="left"/>
              <w:rPr>
                <w:rFonts w:ascii="Arial Narrow" w:eastAsia="Arial" w:hAnsi="Arial Narrow" w:cs="Arial"/>
              </w:rPr>
            </w:pPr>
            <w:r w:rsidRPr="00E5709B">
              <w:rPr>
                <w:rFonts w:ascii="Arial Narrow" w:eastAsia="Arial" w:hAnsi="Arial Narrow" w:cs="Arial"/>
              </w:rPr>
              <w:t>Acompañamiento colaborativo permanente a los estudiantes.</w:t>
            </w:r>
          </w:p>
          <w:p w14:paraId="198076A8" w14:textId="77777777" w:rsidR="00926B4E" w:rsidRPr="00E5709B" w:rsidRDefault="00926B4E" w:rsidP="00926B4E">
            <w:pPr>
              <w:spacing w:before="0"/>
              <w:jc w:val="left"/>
              <w:rPr>
                <w:rFonts w:ascii="Arial Narrow" w:eastAsia="Arial" w:hAnsi="Arial Narrow" w:cs="Arial"/>
              </w:rPr>
            </w:pPr>
          </w:p>
          <w:p w14:paraId="79940C3C" w14:textId="77777777" w:rsidR="00926B4E" w:rsidRPr="00E5709B" w:rsidRDefault="00926B4E" w:rsidP="00926B4E">
            <w:pPr>
              <w:spacing w:before="0"/>
              <w:jc w:val="left"/>
              <w:rPr>
                <w:rFonts w:ascii="Arial Narrow" w:eastAsia="Arial" w:hAnsi="Arial Narrow" w:cs="Arial"/>
              </w:rPr>
            </w:pPr>
            <w:r w:rsidRPr="00E5709B">
              <w:rPr>
                <w:rFonts w:ascii="Arial Narrow" w:eastAsia="Arial" w:hAnsi="Arial Narrow" w:cs="Arial"/>
              </w:rPr>
              <w:t>Acompañamiento permanente a los estudiantes en los lugares de práctica.</w:t>
            </w:r>
          </w:p>
          <w:p w14:paraId="74044BB2" w14:textId="77777777" w:rsidR="00926B4E" w:rsidRPr="00E5709B" w:rsidRDefault="00926B4E" w:rsidP="00926B4E">
            <w:pPr>
              <w:spacing w:before="0"/>
              <w:jc w:val="left"/>
              <w:rPr>
                <w:rFonts w:ascii="Arial Narrow" w:eastAsia="Arial" w:hAnsi="Arial Narrow" w:cs="Arial"/>
              </w:rPr>
            </w:pPr>
          </w:p>
          <w:p w14:paraId="5B17D777" w14:textId="78FD376C" w:rsidR="009860F6" w:rsidRPr="00E5709B" w:rsidRDefault="5EA3D0DC" w:rsidP="4649C59B">
            <w:pPr>
              <w:spacing w:before="0"/>
              <w:rPr>
                <w:rFonts w:ascii="Arial Narrow" w:eastAsia="Arial" w:hAnsi="Arial Narrow" w:cs="Arial"/>
              </w:rPr>
            </w:pPr>
            <w:r w:rsidRPr="00E5709B">
              <w:rPr>
                <w:rFonts w:ascii="Arial Narrow" w:eastAsia="Arial" w:hAnsi="Arial Narrow" w:cs="Arial"/>
              </w:rPr>
              <w:t>Competencias comunicativas, pedagógicas e investigativas para el acompañamiento en la Vivencia y/o la Práctica Pedagógica y demás espacios académicos.</w:t>
            </w:r>
          </w:p>
          <w:p w14:paraId="2EDB6826" w14:textId="5BA989F2" w:rsidR="009860F6" w:rsidRPr="00E5709B" w:rsidRDefault="009860F6" w:rsidP="4649C59B">
            <w:pPr>
              <w:spacing w:before="0"/>
              <w:rPr>
                <w:rFonts w:ascii="Arial Narrow" w:eastAsia="Arial" w:hAnsi="Arial Narrow" w:cs="Arial"/>
              </w:rPr>
            </w:pPr>
          </w:p>
          <w:p w14:paraId="0B35C2FE" w14:textId="019CC4A6" w:rsidR="009860F6" w:rsidRPr="00E5709B" w:rsidRDefault="0443A9B7" w:rsidP="1527CA8A">
            <w:pPr>
              <w:spacing w:before="0"/>
              <w:rPr>
                <w:rFonts w:ascii="Arial Narrow" w:eastAsia="Arial" w:hAnsi="Arial Narrow" w:cs="Arial"/>
                <w:highlight w:val="yellow"/>
              </w:rPr>
            </w:pPr>
            <w:r w:rsidRPr="00E5709B">
              <w:rPr>
                <w:rFonts w:ascii="Arial Narrow" w:eastAsia="Arial" w:hAnsi="Arial Narrow" w:cs="Arial"/>
              </w:rPr>
              <w:t xml:space="preserve">Funciones establecidas para las horas no lectivas de acuerdo con el </w:t>
            </w:r>
            <w:r w:rsidR="001827FA" w:rsidRPr="00E5709B">
              <w:rPr>
                <w:rFonts w:ascii="Arial Narrow" w:eastAsia="Arial" w:hAnsi="Arial Narrow" w:cs="Arial"/>
              </w:rPr>
              <w:t>Acuerdo 011 de 2002 (Estatuto docente).</w:t>
            </w:r>
          </w:p>
        </w:tc>
      </w:tr>
      <w:tr w:rsidR="009860F6" w:rsidRPr="00E5709B" w14:paraId="7ECC4A3F" w14:textId="77777777" w:rsidTr="0059635A">
        <w:trPr>
          <w:trHeight w:val="458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3FC26E85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  <w:tc>
          <w:tcPr>
            <w:tcW w:w="75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16B28B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</w:tr>
      <w:tr w:rsidR="009860F6" w:rsidRPr="00E5709B" w14:paraId="600AFEF9" w14:textId="77777777" w:rsidTr="0059635A">
        <w:trPr>
          <w:trHeight w:val="458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7E494539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  <w:tc>
          <w:tcPr>
            <w:tcW w:w="75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BF1A31A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</w:tr>
      <w:tr w:rsidR="009860F6" w:rsidRPr="00E5709B" w14:paraId="2F8C6A8C" w14:textId="77777777" w:rsidTr="0059635A">
        <w:trPr>
          <w:trHeight w:val="458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20E49131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  <w:tc>
          <w:tcPr>
            <w:tcW w:w="75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BA2CC81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</w:tr>
      <w:tr w:rsidR="009860F6" w:rsidRPr="00E5709B" w14:paraId="5A54774A" w14:textId="77777777" w:rsidTr="0059635A">
        <w:trPr>
          <w:trHeight w:val="458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38E0561A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  <w:tc>
          <w:tcPr>
            <w:tcW w:w="75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153E3BD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</w:tr>
      <w:tr w:rsidR="009860F6" w:rsidRPr="00E5709B" w14:paraId="622F958B" w14:textId="77777777" w:rsidTr="0059635A">
        <w:trPr>
          <w:trHeight w:val="458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75714379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  <w:tc>
          <w:tcPr>
            <w:tcW w:w="75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53660E3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</w:tr>
      <w:tr w:rsidR="009860F6" w:rsidRPr="00E5709B" w14:paraId="0DE874D2" w14:textId="77777777" w:rsidTr="0059635A">
        <w:trPr>
          <w:trHeight w:val="458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5688CE5C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  <w:tc>
          <w:tcPr>
            <w:tcW w:w="75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9618998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</w:tr>
      <w:tr w:rsidR="009860F6" w:rsidRPr="00E5709B" w14:paraId="0789A9D8" w14:textId="77777777" w:rsidTr="0059635A">
        <w:trPr>
          <w:trHeight w:val="458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29D665A5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  <w:tc>
          <w:tcPr>
            <w:tcW w:w="75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063E1D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</w:tr>
      <w:tr w:rsidR="009860F6" w:rsidRPr="00E5709B" w14:paraId="0B340E24" w14:textId="77777777" w:rsidTr="0059635A">
        <w:trPr>
          <w:trHeight w:val="458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474565A3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  <w:tc>
          <w:tcPr>
            <w:tcW w:w="75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C58F176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</w:tr>
      <w:tr w:rsidR="009860F6" w:rsidRPr="00E5709B" w14:paraId="523A6BA8" w14:textId="77777777" w:rsidTr="0059635A">
        <w:trPr>
          <w:trHeight w:val="458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670F3F7C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  <w:tc>
          <w:tcPr>
            <w:tcW w:w="75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F037208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</w:tr>
      <w:tr w:rsidR="009860F6" w:rsidRPr="00E5709B" w14:paraId="09656753" w14:textId="77777777" w:rsidTr="0059635A">
        <w:trPr>
          <w:trHeight w:val="458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2640E233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  <w:tc>
          <w:tcPr>
            <w:tcW w:w="75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2329406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</w:tr>
      <w:tr w:rsidR="009860F6" w:rsidRPr="00E5709B" w14:paraId="713FBA09" w14:textId="77777777" w:rsidTr="0059635A">
        <w:trPr>
          <w:trHeight w:val="458"/>
        </w:trPr>
        <w:tc>
          <w:tcPr>
            <w:tcW w:w="2694" w:type="dxa"/>
            <w:vMerge w:val="restart"/>
            <w:tcBorders>
              <w:top w:val="single" w:sz="4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1F4E79" w:themeFill="accent1" w:themeFillShade="80"/>
            <w:vAlign w:val="center"/>
          </w:tcPr>
          <w:p w14:paraId="12399706" w14:textId="77777777" w:rsidR="009860F6" w:rsidRPr="00E5709B" w:rsidRDefault="0037602C">
            <w:pPr>
              <w:spacing w:before="0"/>
              <w:jc w:val="center"/>
              <w:rPr>
                <w:rFonts w:ascii="Arial Narrow" w:eastAsia="Arial" w:hAnsi="Arial Narrow" w:cs="Arial"/>
                <w:color w:val="FFFFFF"/>
              </w:rPr>
            </w:pPr>
            <w:r w:rsidRPr="00E5709B">
              <w:rPr>
                <w:rFonts w:ascii="Arial Narrow" w:eastAsia="Arial" w:hAnsi="Arial Narrow" w:cs="Arial"/>
                <w:color w:val="FFFFFF"/>
              </w:rPr>
              <w:t>Disponibilidad de Tiempo</w:t>
            </w:r>
          </w:p>
        </w:tc>
        <w:tc>
          <w:tcPr>
            <w:tcW w:w="7513" w:type="dxa"/>
            <w:vMerge w:val="restart"/>
            <w:tcBorders>
              <w:top w:val="sing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8" w:space="0" w:color="000000" w:themeColor="text1"/>
            </w:tcBorders>
            <w:shd w:val="clear" w:color="auto" w:fill="auto"/>
            <w:vAlign w:val="center"/>
          </w:tcPr>
          <w:p w14:paraId="261C6D42" w14:textId="77777777" w:rsidR="00926B4E" w:rsidRPr="00E5709B" w:rsidRDefault="00926B4E" w:rsidP="00926B4E">
            <w:pPr>
              <w:spacing w:before="0"/>
              <w:jc w:val="left"/>
              <w:rPr>
                <w:rFonts w:ascii="Arial Narrow" w:eastAsia="Arial" w:hAnsi="Arial Narrow" w:cs="Arial"/>
                <w:color w:val="000000"/>
              </w:rPr>
            </w:pPr>
            <w:r w:rsidRPr="00E5709B">
              <w:rPr>
                <w:rFonts w:ascii="Arial Narrow" w:eastAsia="Arial" w:hAnsi="Arial Narrow" w:cs="Arial"/>
                <w:color w:val="000000"/>
              </w:rPr>
              <w:t xml:space="preserve">Vinculación de un docente de TCO. La disponibilidad semanal </w:t>
            </w:r>
          </w:p>
          <w:p w14:paraId="466379AD" w14:textId="226ED742" w:rsidR="009860F6" w:rsidRPr="00E5709B" w:rsidRDefault="00926B4E" w:rsidP="00926B4E">
            <w:pPr>
              <w:spacing w:before="0"/>
              <w:jc w:val="left"/>
              <w:rPr>
                <w:rFonts w:ascii="Arial Narrow" w:eastAsia="Arial" w:hAnsi="Arial Narrow" w:cs="Arial"/>
              </w:rPr>
            </w:pPr>
            <w:r w:rsidRPr="00E5709B">
              <w:rPr>
                <w:rFonts w:ascii="Arial Narrow" w:eastAsia="Arial" w:hAnsi="Arial Narrow" w:cs="Arial"/>
                <w:color w:val="000000"/>
              </w:rPr>
              <w:t>estará distribuida así:  20 horas lectivas y 20 horas no lectivas, para un total de 40 horas semanales</w:t>
            </w:r>
          </w:p>
        </w:tc>
      </w:tr>
      <w:tr w:rsidR="009860F6" w:rsidRPr="00E5709B" w14:paraId="008E8195" w14:textId="77777777" w:rsidTr="0059635A">
        <w:trPr>
          <w:trHeight w:val="458"/>
        </w:trPr>
        <w:tc>
          <w:tcPr>
            <w:tcW w:w="2694" w:type="dxa"/>
            <w:vMerge/>
            <w:vAlign w:val="center"/>
          </w:tcPr>
          <w:p w14:paraId="34D0E375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  <w:tc>
          <w:tcPr>
            <w:tcW w:w="7513" w:type="dxa"/>
            <w:vMerge/>
            <w:vAlign w:val="center"/>
          </w:tcPr>
          <w:p w14:paraId="4CB2C077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</w:tr>
      <w:tr w:rsidR="009860F6" w:rsidRPr="00E5709B" w14:paraId="3232E493" w14:textId="77777777" w:rsidTr="0059635A">
        <w:trPr>
          <w:trHeight w:val="317"/>
        </w:trPr>
        <w:tc>
          <w:tcPr>
            <w:tcW w:w="2694" w:type="dxa"/>
            <w:vMerge/>
            <w:vAlign w:val="center"/>
          </w:tcPr>
          <w:p w14:paraId="760DD744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  <w:tc>
          <w:tcPr>
            <w:tcW w:w="7513" w:type="dxa"/>
            <w:vMerge/>
            <w:tcBorders>
              <w:bottom w:val="single" w:sz="4" w:space="0" w:color="auto"/>
            </w:tcBorders>
            <w:vAlign w:val="center"/>
          </w:tcPr>
          <w:p w14:paraId="0C083701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</w:rPr>
            </w:pPr>
          </w:p>
        </w:tc>
      </w:tr>
      <w:tr w:rsidR="009860F6" w:rsidRPr="00E5709B" w14:paraId="6F1AA57D" w14:textId="77777777" w:rsidTr="0059635A">
        <w:trPr>
          <w:trHeight w:val="836"/>
        </w:trPr>
        <w:tc>
          <w:tcPr>
            <w:tcW w:w="2694" w:type="dxa"/>
            <w:vMerge w:val="restart"/>
            <w:tcBorders>
              <w:top w:val="single" w:sz="4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4" w:space="0" w:color="auto"/>
            </w:tcBorders>
            <w:shd w:val="clear" w:color="auto" w:fill="1F4E79" w:themeFill="accent1" w:themeFillShade="80"/>
            <w:vAlign w:val="center"/>
          </w:tcPr>
          <w:p w14:paraId="6577B29E" w14:textId="77777777" w:rsidR="009860F6" w:rsidRPr="00E5709B" w:rsidRDefault="0037602C">
            <w:pPr>
              <w:spacing w:before="0"/>
              <w:jc w:val="center"/>
              <w:rPr>
                <w:rFonts w:ascii="Arial Narrow" w:eastAsia="Arial" w:hAnsi="Arial Narrow" w:cs="Arial"/>
                <w:color w:val="FFFFFF"/>
              </w:rPr>
            </w:pPr>
            <w:r w:rsidRPr="00E5709B">
              <w:rPr>
                <w:rFonts w:ascii="Arial Narrow" w:eastAsia="Arial" w:hAnsi="Arial Narrow" w:cs="Arial"/>
                <w:color w:val="FFFFFF"/>
              </w:rPr>
              <w:t>Fecha del Concurso</w:t>
            </w:r>
          </w:p>
        </w:tc>
        <w:tc>
          <w:tcPr>
            <w:tcW w:w="75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71AB1B" w14:textId="4F8406D0" w:rsidR="009860F6" w:rsidRPr="00B87C65" w:rsidRDefault="224A1186" w:rsidP="00926B4E">
            <w:pPr>
              <w:spacing w:before="0"/>
              <w:rPr>
                <w:rFonts w:ascii="Arial Narrow" w:eastAsia="Arial" w:hAnsi="Arial Narrow" w:cs="Arial"/>
                <w:b/>
              </w:rPr>
            </w:pPr>
            <w:r w:rsidRPr="00B87C65">
              <w:rPr>
                <w:rFonts w:ascii="Arial Narrow" w:eastAsia="Arial" w:hAnsi="Arial Narrow" w:cs="Arial"/>
                <w:b/>
                <w:bCs/>
              </w:rPr>
              <w:t xml:space="preserve">Fecha de publicación: </w:t>
            </w:r>
            <w:r w:rsidR="0062772B">
              <w:rPr>
                <w:rFonts w:ascii="Arial Narrow" w:eastAsia="Arial" w:hAnsi="Arial Narrow" w:cs="Arial"/>
                <w:b/>
                <w:bCs/>
              </w:rPr>
              <w:t xml:space="preserve">23 y 24 </w:t>
            </w:r>
            <w:bookmarkStart w:id="1" w:name="_GoBack"/>
            <w:bookmarkEnd w:id="1"/>
            <w:r w:rsidR="001827FA" w:rsidRPr="00B87C65">
              <w:rPr>
                <w:rFonts w:ascii="Arial Narrow" w:eastAsia="Arial" w:hAnsi="Arial Narrow" w:cs="Arial"/>
                <w:b/>
              </w:rPr>
              <w:t xml:space="preserve"> de enero del 2024</w:t>
            </w:r>
            <w:r w:rsidR="001827FA" w:rsidRPr="00B87C65">
              <w:rPr>
                <w:rFonts w:ascii="Arial Narrow" w:eastAsia="Arial" w:hAnsi="Arial Narrow" w:cs="Arial"/>
                <w:b/>
                <w:bCs/>
              </w:rPr>
              <w:t xml:space="preserve"> </w:t>
            </w:r>
          </w:p>
          <w:p w14:paraId="1AD63B20" w14:textId="33244E99" w:rsidR="009860F6" w:rsidRPr="00B87C65" w:rsidRDefault="224A1186" w:rsidP="00926B4E">
            <w:pPr>
              <w:spacing w:before="0"/>
              <w:rPr>
                <w:rFonts w:ascii="Arial Narrow" w:eastAsia="Arial" w:hAnsi="Arial Narrow" w:cs="Arial"/>
                <w:b/>
              </w:rPr>
            </w:pPr>
            <w:r w:rsidRPr="00B87C65">
              <w:rPr>
                <w:rFonts w:ascii="Arial Narrow" w:eastAsia="Arial" w:hAnsi="Arial Narrow" w:cs="Arial"/>
                <w:b/>
                <w:bCs/>
              </w:rPr>
              <w:t xml:space="preserve">Recepción de hojas de vida: </w:t>
            </w:r>
            <w:r w:rsidR="0059635A" w:rsidRPr="00B87C65">
              <w:rPr>
                <w:rFonts w:ascii="Arial Narrow" w:eastAsia="Arial" w:hAnsi="Arial Narrow" w:cs="Arial"/>
                <w:b/>
              </w:rPr>
              <w:t>viernes</w:t>
            </w:r>
            <w:r w:rsidR="00DF5982" w:rsidRPr="00B87C65">
              <w:rPr>
                <w:rFonts w:ascii="Arial Narrow" w:eastAsia="Arial" w:hAnsi="Arial Narrow" w:cs="Arial"/>
                <w:b/>
              </w:rPr>
              <w:t xml:space="preserve"> 26 y </w:t>
            </w:r>
            <w:r w:rsidR="0059635A" w:rsidRPr="00B87C65">
              <w:rPr>
                <w:rFonts w:ascii="Arial Narrow" w:eastAsia="Arial" w:hAnsi="Arial Narrow" w:cs="Arial"/>
                <w:b/>
              </w:rPr>
              <w:t>lunes</w:t>
            </w:r>
            <w:r w:rsidR="00DF5982" w:rsidRPr="00B87C65">
              <w:rPr>
                <w:rFonts w:ascii="Arial Narrow" w:eastAsia="Arial" w:hAnsi="Arial Narrow" w:cs="Arial"/>
                <w:b/>
              </w:rPr>
              <w:t xml:space="preserve"> 29 de enero</w:t>
            </w:r>
            <w:r w:rsidR="00B87C65">
              <w:rPr>
                <w:rFonts w:ascii="Arial Narrow" w:eastAsia="Arial" w:hAnsi="Arial Narrow" w:cs="Arial"/>
                <w:b/>
              </w:rPr>
              <w:t xml:space="preserve"> de 2024</w:t>
            </w:r>
          </w:p>
          <w:p w14:paraId="421293B3" w14:textId="29304B99" w:rsidR="009860F6" w:rsidRPr="00B87C65" w:rsidRDefault="224A1186" w:rsidP="00926B4E">
            <w:pPr>
              <w:spacing w:before="0"/>
              <w:rPr>
                <w:rFonts w:ascii="Arial Narrow" w:eastAsia="Arial" w:hAnsi="Arial Narrow" w:cs="Arial"/>
                <w:b/>
              </w:rPr>
            </w:pPr>
            <w:r w:rsidRPr="00B87C65">
              <w:rPr>
                <w:rFonts w:ascii="Arial Narrow" w:eastAsia="Arial" w:hAnsi="Arial Narrow" w:cs="Arial"/>
                <w:b/>
                <w:bCs/>
              </w:rPr>
              <w:t xml:space="preserve">Estudios hojas de vida: </w:t>
            </w:r>
            <w:r w:rsidR="00DF5982" w:rsidRPr="00B87C65">
              <w:rPr>
                <w:rFonts w:ascii="Arial Narrow" w:eastAsia="Arial" w:hAnsi="Arial Narrow" w:cs="Arial"/>
                <w:b/>
              </w:rPr>
              <w:t xml:space="preserve">Miércoles 31 de enero </w:t>
            </w:r>
          </w:p>
          <w:p w14:paraId="3F1D7D56" w14:textId="6B48063A" w:rsidR="009860F6" w:rsidRPr="00B87C65" w:rsidRDefault="224A1186" w:rsidP="00926B4E">
            <w:pPr>
              <w:spacing w:before="0"/>
              <w:rPr>
                <w:rFonts w:ascii="Arial Narrow" w:eastAsia="Arial" w:hAnsi="Arial Narrow" w:cs="Arial"/>
                <w:b/>
              </w:rPr>
            </w:pPr>
            <w:r w:rsidRPr="00B87C65">
              <w:rPr>
                <w:rFonts w:ascii="Arial Narrow" w:eastAsia="Arial" w:hAnsi="Arial Narrow" w:cs="Arial"/>
                <w:b/>
                <w:bCs/>
              </w:rPr>
              <w:t xml:space="preserve">Fecha de entrevista: </w:t>
            </w:r>
            <w:r w:rsidR="0059635A" w:rsidRPr="00B87C65">
              <w:rPr>
                <w:rFonts w:ascii="Arial Narrow" w:eastAsia="Arial" w:hAnsi="Arial Narrow" w:cs="Arial"/>
                <w:b/>
              </w:rPr>
              <w:t>viernes</w:t>
            </w:r>
            <w:r w:rsidR="00DF5982" w:rsidRPr="00B87C65">
              <w:rPr>
                <w:rFonts w:ascii="Arial Narrow" w:eastAsia="Arial" w:hAnsi="Arial Narrow" w:cs="Arial"/>
                <w:b/>
              </w:rPr>
              <w:t xml:space="preserve"> 2 de febrero</w:t>
            </w:r>
          </w:p>
          <w:p w14:paraId="5D464D5C" w14:textId="77777777" w:rsidR="00926B4E" w:rsidRPr="00E5709B" w:rsidRDefault="00926B4E" w:rsidP="00926B4E">
            <w:pPr>
              <w:spacing w:before="0"/>
              <w:rPr>
                <w:rFonts w:ascii="Arial Narrow" w:eastAsia="Arial" w:hAnsi="Arial Narrow" w:cs="Arial"/>
                <w:color w:val="000000" w:themeColor="text1"/>
              </w:rPr>
            </w:pPr>
          </w:p>
          <w:p w14:paraId="42307D74" w14:textId="478AD12F" w:rsidR="009860F6" w:rsidRPr="00E5709B" w:rsidRDefault="224A1186" w:rsidP="56B41F56">
            <w:pPr>
              <w:spacing w:before="0" w:after="240"/>
              <w:rPr>
                <w:rFonts w:ascii="Arial Narrow" w:eastAsia="Arial" w:hAnsi="Arial Narrow" w:cs="Arial"/>
                <w:color w:val="000000" w:themeColor="text1"/>
              </w:rPr>
            </w:pPr>
            <w:r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 xml:space="preserve">Sitio de entrevista: </w:t>
            </w:r>
            <w:r w:rsidRPr="00E5709B">
              <w:rPr>
                <w:rFonts w:ascii="Arial Narrow" w:eastAsia="Arial" w:hAnsi="Arial Narrow" w:cs="Arial"/>
                <w:color w:val="000000" w:themeColor="text1"/>
              </w:rPr>
              <w:t>Oficina del Proyecto Curricular Licenciatura en Educación Infantil, Facultad de Ciencias y Educación.</w:t>
            </w:r>
            <w:r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 xml:space="preserve"> </w:t>
            </w:r>
          </w:p>
          <w:p w14:paraId="4D08AB39" w14:textId="77777777" w:rsidR="009860F6" w:rsidRDefault="5EA3D0DC" w:rsidP="56B41F56">
            <w:pPr>
              <w:spacing w:before="0" w:after="240"/>
              <w:rPr>
                <w:rFonts w:ascii="Arial Narrow" w:eastAsia="Arial" w:hAnsi="Arial Narrow" w:cs="Arial"/>
                <w:color w:val="000000" w:themeColor="text1"/>
              </w:rPr>
            </w:pPr>
            <w:r w:rsidRPr="00E5709B">
              <w:rPr>
                <w:rFonts w:ascii="Arial Narrow" w:eastAsia="Arial" w:hAnsi="Arial Narrow" w:cs="Arial"/>
                <w:color w:val="000000" w:themeColor="text1"/>
              </w:rPr>
              <w:t xml:space="preserve">Se citará vía telefónica y por correo electrónico, únicamente a quienes cumplan con el perfil y aporten toda la documentación solicitada, obteniendo una valoración igual o superior a </w:t>
            </w:r>
            <w:r w:rsidR="56B0D7A1" w:rsidRPr="00E5709B">
              <w:rPr>
                <w:rFonts w:ascii="Arial Narrow" w:eastAsia="Arial" w:hAnsi="Arial Narrow" w:cs="Arial"/>
                <w:color w:val="000000" w:themeColor="text1"/>
              </w:rPr>
              <w:t>6</w:t>
            </w:r>
            <w:r w:rsidRPr="00E5709B">
              <w:rPr>
                <w:rFonts w:ascii="Arial Narrow" w:eastAsia="Arial" w:hAnsi="Arial Narrow" w:cs="Arial"/>
                <w:color w:val="000000" w:themeColor="text1"/>
              </w:rPr>
              <w:t>0 puntos</w:t>
            </w:r>
            <w:r w:rsidR="4180F501" w:rsidRPr="00E5709B">
              <w:rPr>
                <w:rFonts w:ascii="Arial Narrow" w:eastAsia="Arial" w:hAnsi="Arial Narrow" w:cs="Arial"/>
                <w:color w:val="000000" w:themeColor="text1"/>
              </w:rPr>
              <w:t>.</w:t>
            </w:r>
          </w:p>
          <w:p w14:paraId="678B892E" w14:textId="399966C7" w:rsidR="00E5709B" w:rsidRPr="00E5709B" w:rsidRDefault="00E5709B" w:rsidP="56B41F56">
            <w:pPr>
              <w:spacing w:before="0" w:after="240"/>
              <w:rPr>
                <w:rFonts w:ascii="Arial Narrow" w:eastAsia="Arial" w:hAnsi="Arial Narrow" w:cs="Arial"/>
                <w:color w:val="000000" w:themeColor="text1"/>
              </w:rPr>
            </w:pPr>
          </w:p>
        </w:tc>
      </w:tr>
      <w:tr w:rsidR="009860F6" w:rsidRPr="00E5709B" w14:paraId="17BBC128" w14:textId="77777777" w:rsidTr="0059635A">
        <w:trPr>
          <w:trHeight w:val="1891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6C4BAF4F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  <w:color w:val="FF0000"/>
              </w:rPr>
            </w:pPr>
          </w:p>
        </w:tc>
        <w:tc>
          <w:tcPr>
            <w:tcW w:w="75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E915021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  <w:color w:val="FF0000"/>
              </w:rPr>
            </w:pPr>
          </w:p>
        </w:tc>
      </w:tr>
      <w:tr w:rsidR="009860F6" w:rsidRPr="00E5709B" w14:paraId="1A329E8F" w14:textId="77777777" w:rsidTr="0059635A">
        <w:trPr>
          <w:trHeight w:val="300"/>
        </w:trPr>
        <w:tc>
          <w:tcPr>
            <w:tcW w:w="2694" w:type="dxa"/>
            <w:vMerge w:val="restart"/>
            <w:tcBorders>
              <w:top w:val="single" w:sz="4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4" w:space="0" w:color="auto"/>
            </w:tcBorders>
            <w:shd w:val="clear" w:color="auto" w:fill="1F4E79" w:themeFill="accent1" w:themeFillShade="80"/>
            <w:vAlign w:val="center"/>
          </w:tcPr>
          <w:p w14:paraId="18EDD3BB" w14:textId="77777777" w:rsidR="009860F6" w:rsidRPr="00E5709B" w:rsidRDefault="0037602C" w:rsidP="00E5709B">
            <w:pPr>
              <w:jc w:val="center"/>
              <w:rPr>
                <w:rFonts w:ascii="Arial Narrow" w:eastAsia="Arial" w:hAnsi="Arial Narrow"/>
              </w:rPr>
            </w:pPr>
            <w:r w:rsidRPr="00E5709B">
              <w:rPr>
                <w:rFonts w:ascii="Arial Narrow" w:eastAsia="Arial" w:hAnsi="Arial Narrow"/>
                <w:color w:val="FFFFFF" w:themeColor="background1"/>
              </w:rPr>
              <w:lastRenderedPageBreak/>
              <w:t>Documentos que debe anexar</w:t>
            </w:r>
          </w:p>
        </w:tc>
        <w:tc>
          <w:tcPr>
            <w:tcW w:w="75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03F361" w14:textId="319E17B9" w:rsidR="009860F6" w:rsidRPr="00E5709B" w:rsidRDefault="4035FAC1" w:rsidP="00B87C65">
            <w:pPr>
              <w:spacing w:before="0"/>
              <w:rPr>
                <w:rFonts w:ascii="Arial Narrow" w:eastAsia="Arial" w:hAnsi="Arial Narrow" w:cs="Arial"/>
                <w:color w:val="000000" w:themeColor="text1"/>
                <w:lang w:val="es-ES"/>
              </w:rPr>
            </w:pPr>
            <w:r w:rsidRPr="00E5709B">
              <w:rPr>
                <w:rFonts w:ascii="Arial Narrow" w:eastAsia="Arial" w:hAnsi="Arial Narrow" w:cs="Arial"/>
                <w:color w:val="000000" w:themeColor="text1"/>
              </w:rPr>
              <w:t xml:space="preserve">Hoja de vida con soportes debidamente certificados (sin soportes no se recibe).  </w:t>
            </w:r>
          </w:p>
          <w:p w14:paraId="42F861D6" w14:textId="0072A80F" w:rsidR="009860F6" w:rsidRPr="00E5709B" w:rsidRDefault="009860F6" w:rsidP="00B87C65">
            <w:pPr>
              <w:spacing w:before="0"/>
              <w:rPr>
                <w:rFonts w:ascii="Arial Narrow" w:eastAsia="Arial" w:hAnsi="Arial Narrow" w:cs="Arial"/>
                <w:color w:val="000000" w:themeColor="text1"/>
                <w:lang w:val="es-ES"/>
              </w:rPr>
            </w:pPr>
          </w:p>
          <w:p w14:paraId="5660F653" w14:textId="512063F4" w:rsidR="009860F6" w:rsidRPr="00E5709B" w:rsidRDefault="4035FAC1" w:rsidP="00B87C65">
            <w:pPr>
              <w:spacing w:before="0"/>
              <w:rPr>
                <w:rFonts w:ascii="Arial Narrow" w:eastAsia="Arial" w:hAnsi="Arial Narrow" w:cs="Arial"/>
                <w:color w:val="000000" w:themeColor="text1"/>
                <w:lang w:val="es-ES"/>
              </w:rPr>
            </w:pPr>
            <w:r w:rsidRPr="00E5709B">
              <w:rPr>
                <w:rFonts w:ascii="Arial Narrow" w:eastAsia="Arial" w:hAnsi="Arial Narrow" w:cs="Arial"/>
                <w:color w:val="000000" w:themeColor="text1"/>
              </w:rPr>
              <w:t>Indicar en un oficio, dirigido al Proyecto Curricular Licenciatura en Educación Infantil, su interés de participar en la convocatoria y el número y nombre del Perfil al cual se presenta, con la relación (listado) de los documentos que entrega y el total de folios paginados.</w:t>
            </w:r>
          </w:p>
          <w:p w14:paraId="317B4BEF" w14:textId="36D34EAE" w:rsidR="009860F6" w:rsidRPr="00E5709B" w:rsidRDefault="009860F6" w:rsidP="00B87C65">
            <w:pPr>
              <w:spacing w:before="0"/>
              <w:rPr>
                <w:rFonts w:ascii="Arial Narrow" w:eastAsia="Arial" w:hAnsi="Arial Narrow" w:cs="Arial"/>
                <w:color w:val="000000" w:themeColor="text1"/>
                <w:lang w:val="es-ES"/>
              </w:rPr>
            </w:pPr>
          </w:p>
          <w:p w14:paraId="7A3A00F0" w14:textId="7E34254B" w:rsidR="009860F6" w:rsidRPr="00E5709B" w:rsidRDefault="4035FAC1" w:rsidP="00B87C65">
            <w:pPr>
              <w:spacing w:before="0"/>
              <w:rPr>
                <w:rFonts w:ascii="Arial Narrow" w:eastAsia="Arial" w:hAnsi="Arial Narrow" w:cs="Arial"/>
                <w:color w:val="000000" w:themeColor="text1"/>
              </w:rPr>
            </w:pPr>
            <w:r w:rsidRPr="00E5709B">
              <w:rPr>
                <w:rFonts w:ascii="Arial Narrow" w:eastAsia="Arial" w:hAnsi="Arial Narrow" w:cs="Arial"/>
                <w:color w:val="000000" w:themeColor="text1"/>
              </w:rPr>
              <w:t>El no cumplimiento de la totalidad de estos requerimientos será causal para la eliminación del concurso.</w:t>
            </w:r>
          </w:p>
          <w:p w14:paraId="76E0693F" w14:textId="7F887104" w:rsidR="009860F6" w:rsidRPr="00E5709B" w:rsidRDefault="009860F6" w:rsidP="4649C59B">
            <w:pPr>
              <w:spacing w:before="0"/>
              <w:rPr>
                <w:rFonts w:ascii="Arial Narrow" w:eastAsia="Arial" w:hAnsi="Arial Narrow" w:cs="Arial"/>
              </w:rPr>
            </w:pPr>
          </w:p>
        </w:tc>
      </w:tr>
      <w:tr w:rsidR="009860F6" w:rsidRPr="00E5709B" w14:paraId="1C1088F7" w14:textId="77777777" w:rsidTr="0059635A">
        <w:trPr>
          <w:trHeight w:val="458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22F9936A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  <w:color w:val="000000"/>
              </w:rPr>
            </w:pPr>
          </w:p>
        </w:tc>
        <w:tc>
          <w:tcPr>
            <w:tcW w:w="7513" w:type="dxa"/>
            <w:vMerge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B991D93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  <w:color w:val="000000"/>
              </w:rPr>
            </w:pPr>
          </w:p>
        </w:tc>
      </w:tr>
      <w:tr w:rsidR="009860F6" w:rsidRPr="00E5709B" w14:paraId="79346792" w14:textId="77777777" w:rsidTr="0059635A">
        <w:trPr>
          <w:trHeight w:val="458"/>
        </w:trPr>
        <w:tc>
          <w:tcPr>
            <w:tcW w:w="2694" w:type="dxa"/>
            <w:vMerge w:val="restart"/>
            <w:tcBorders>
              <w:top w:val="single" w:sz="4" w:space="0" w:color="000000" w:themeColor="text1"/>
              <w:left w:val="single" w:sz="8" w:space="0" w:color="000000" w:themeColor="text1"/>
              <w:bottom w:val="single" w:sz="4" w:space="0" w:color="000000" w:themeColor="text1"/>
              <w:right w:val="single" w:sz="4" w:space="0" w:color="auto"/>
            </w:tcBorders>
            <w:shd w:val="clear" w:color="auto" w:fill="1F4E79" w:themeFill="accent1" w:themeFillShade="80"/>
            <w:vAlign w:val="center"/>
          </w:tcPr>
          <w:p w14:paraId="4163292C" w14:textId="77777777" w:rsidR="009860F6" w:rsidRPr="00E5709B" w:rsidRDefault="0037602C">
            <w:pPr>
              <w:spacing w:before="0"/>
              <w:jc w:val="center"/>
              <w:rPr>
                <w:rFonts w:ascii="Arial Narrow" w:eastAsia="Arial" w:hAnsi="Arial Narrow" w:cs="Arial"/>
                <w:color w:val="FFFFFF"/>
              </w:rPr>
            </w:pPr>
            <w:r w:rsidRPr="00E5709B">
              <w:rPr>
                <w:rFonts w:ascii="Arial Narrow" w:eastAsia="Arial" w:hAnsi="Arial Narrow" w:cs="Arial"/>
                <w:color w:val="FFFFFF"/>
              </w:rPr>
              <w:t>Fecha y lugar de recepción de documentos</w:t>
            </w:r>
          </w:p>
        </w:tc>
        <w:tc>
          <w:tcPr>
            <w:tcW w:w="7513" w:type="dxa"/>
            <w:vMerge w:val="restart"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C1DBA5" w14:textId="5D4D11CE" w:rsidR="009860F6" w:rsidRPr="00E5709B" w:rsidRDefault="395CCD33" w:rsidP="1527CA8A">
            <w:pPr>
              <w:spacing w:before="0" w:after="240"/>
              <w:jc w:val="left"/>
              <w:rPr>
                <w:rFonts w:ascii="Arial Narrow" w:eastAsia="Arial" w:hAnsi="Arial Narrow" w:cs="Arial"/>
                <w:color w:val="000000" w:themeColor="text1"/>
                <w:lang w:val="es-ES"/>
              </w:rPr>
            </w:pPr>
            <w:r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 xml:space="preserve">Recepción de hojas de vida:  </w:t>
            </w:r>
            <w:r w:rsidRPr="00E5709B">
              <w:rPr>
                <w:rFonts w:ascii="Arial Narrow" w:eastAsia="Arial" w:hAnsi="Arial Narrow" w:cs="Arial"/>
                <w:color w:val="000000" w:themeColor="text1"/>
              </w:rPr>
              <w:t>En formato impreso. No se recibe en formato digital.</w:t>
            </w:r>
          </w:p>
          <w:p w14:paraId="1330EFFC" w14:textId="6CC77E86" w:rsidR="395CCD33" w:rsidRPr="00E5709B" w:rsidRDefault="395CCD33" w:rsidP="1527CA8A">
            <w:pPr>
              <w:spacing w:before="0" w:after="240"/>
              <w:jc w:val="left"/>
              <w:rPr>
                <w:rFonts w:ascii="Arial Narrow" w:eastAsia="Arial" w:hAnsi="Arial Narrow" w:cs="Arial"/>
                <w:color w:val="000000" w:themeColor="text1"/>
                <w:lang w:val="es-ES"/>
              </w:rPr>
            </w:pPr>
            <w:r w:rsidRPr="00E5709B">
              <w:rPr>
                <w:rFonts w:ascii="Arial Narrow" w:eastAsia="Arial" w:hAnsi="Arial Narrow" w:cs="Arial"/>
                <w:color w:val="000000" w:themeColor="text1"/>
              </w:rPr>
              <w:t xml:space="preserve">Lugar: </w:t>
            </w:r>
            <w:r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>Instalaciones de la Oficina del Proyecto Curricular de la LEI (Sede Macarena A).</w:t>
            </w:r>
          </w:p>
          <w:p w14:paraId="33517B3B" w14:textId="60E7ABD8" w:rsidR="009860F6" w:rsidRPr="00E5709B" w:rsidRDefault="395CCD33" w:rsidP="1527CA8A">
            <w:pPr>
              <w:spacing w:before="0" w:after="240"/>
              <w:jc w:val="left"/>
              <w:rPr>
                <w:rFonts w:ascii="Arial Narrow" w:eastAsia="Arial" w:hAnsi="Arial Narrow" w:cs="Arial"/>
                <w:color w:val="000000" w:themeColor="text1"/>
              </w:rPr>
            </w:pPr>
            <w:r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>Hora</w:t>
            </w:r>
            <w:r w:rsidR="00F7166C"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>:</w:t>
            </w:r>
            <w:r w:rsidR="730B459A" w:rsidRPr="00E5709B">
              <w:rPr>
                <w:rFonts w:ascii="Arial Narrow" w:eastAsia="Arial" w:hAnsi="Arial Narrow" w:cs="Arial"/>
                <w:color w:val="000000" w:themeColor="text1"/>
              </w:rPr>
              <w:t xml:space="preserve"> </w:t>
            </w:r>
            <w:r w:rsidRPr="00E5709B">
              <w:rPr>
                <w:rFonts w:ascii="Arial Narrow" w:eastAsia="Arial" w:hAnsi="Arial Narrow" w:cs="Arial"/>
                <w:color w:val="000000" w:themeColor="text1"/>
              </w:rPr>
              <w:t>9</w:t>
            </w:r>
            <w:r w:rsidR="0059635A">
              <w:rPr>
                <w:rFonts w:ascii="Arial Narrow" w:eastAsia="Arial" w:hAnsi="Arial Narrow" w:cs="Arial"/>
                <w:color w:val="000000" w:themeColor="text1"/>
              </w:rPr>
              <w:t>:00</w:t>
            </w:r>
            <w:r w:rsidRPr="00E5709B">
              <w:rPr>
                <w:rFonts w:ascii="Arial Narrow" w:eastAsia="Arial" w:hAnsi="Arial Narrow" w:cs="Arial"/>
                <w:color w:val="000000" w:themeColor="text1"/>
              </w:rPr>
              <w:t xml:space="preserve"> am a 1</w:t>
            </w:r>
            <w:r w:rsidR="0059635A">
              <w:rPr>
                <w:rFonts w:ascii="Arial Narrow" w:eastAsia="Arial" w:hAnsi="Arial Narrow" w:cs="Arial"/>
                <w:color w:val="000000" w:themeColor="text1"/>
              </w:rPr>
              <w:t>:00</w:t>
            </w:r>
            <w:r w:rsidRPr="00E5709B">
              <w:rPr>
                <w:rFonts w:ascii="Arial Narrow" w:eastAsia="Arial" w:hAnsi="Arial Narrow" w:cs="Arial"/>
                <w:color w:val="000000" w:themeColor="text1"/>
              </w:rPr>
              <w:t xml:space="preserve"> pm.</w:t>
            </w:r>
            <w:r w:rsidR="09C1E3D3" w:rsidRPr="00E5709B">
              <w:rPr>
                <w:rFonts w:ascii="Arial Narrow" w:eastAsia="Arial" w:hAnsi="Arial Narrow" w:cs="Arial"/>
                <w:color w:val="000000" w:themeColor="text1"/>
              </w:rPr>
              <w:t xml:space="preserve">, de acuerdo con las fechas estipuladas para este proceso. </w:t>
            </w:r>
          </w:p>
          <w:p w14:paraId="7CAEF661" w14:textId="3A99AB24" w:rsidR="009860F6" w:rsidRPr="00E5709B" w:rsidRDefault="395CCD33" w:rsidP="4649C59B">
            <w:pPr>
              <w:spacing w:before="0"/>
              <w:jc w:val="left"/>
              <w:rPr>
                <w:rFonts w:ascii="Arial Narrow" w:eastAsia="Arial" w:hAnsi="Arial Narrow" w:cs="Arial"/>
                <w:color w:val="000000" w:themeColor="text1"/>
                <w:lang w:val="es-ES"/>
              </w:rPr>
            </w:pPr>
            <w:r w:rsidRPr="00E5709B">
              <w:rPr>
                <w:rFonts w:ascii="Arial Narrow" w:eastAsia="Arial" w:hAnsi="Arial Narrow" w:cs="Arial"/>
                <w:color w:val="000000" w:themeColor="text1"/>
              </w:rPr>
              <w:t>Oficina de la Licenciatura en Educación Infantil Carrera 3 # 26A - 40 / Carrera 1 Este # 33 - 54 Piso 2.</w:t>
            </w:r>
          </w:p>
          <w:p w14:paraId="4E7F001E" w14:textId="39F643AD" w:rsidR="009860F6" w:rsidRPr="00E5709B" w:rsidRDefault="395CCD33" w:rsidP="4649C59B">
            <w:pPr>
              <w:spacing w:before="0"/>
              <w:jc w:val="left"/>
              <w:rPr>
                <w:rFonts w:ascii="Arial Narrow" w:eastAsia="Arial" w:hAnsi="Arial Narrow" w:cs="Arial"/>
                <w:color w:val="000000" w:themeColor="text1"/>
                <w:lang w:val="es-ES"/>
              </w:rPr>
            </w:pPr>
            <w:r w:rsidRPr="00E5709B">
              <w:rPr>
                <w:rFonts w:ascii="Arial Narrow" w:eastAsia="Arial" w:hAnsi="Arial Narrow" w:cs="Arial"/>
                <w:color w:val="000000" w:themeColor="text1"/>
              </w:rPr>
              <w:t>PBX: (601) 3239300 - Asistente: 3620</w:t>
            </w:r>
          </w:p>
        </w:tc>
      </w:tr>
      <w:tr w:rsidR="009860F6" w:rsidRPr="00E5709B" w14:paraId="2653A771" w14:textId="77777777" w:rsidTr="0059635A">
        <w:trPr>
          <w:trHeight w:val="458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6A7642B9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  <w:color w:val="000000"/>
              </w:rPr>
            </w:pPr>
          </w:p>
        </w:tc>
        <w:tc>
          <w:tcPr>
            <w:tcW w:w="7513" w:type="dxa"/>
            <w:vMerge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5EAA89E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  <w:color w:val="000000"/>
              </w:rPr>
            </w:pPr>
          </w:p>
        </w:tc>
      </w:tr>
      <w:tr w:rsidR="009860F6" w:rsidRPr="00E5709B" w14:paraId="7246E148" w14:textId="77777777" w:rsidTr="0059635A">
        <w:trPr>
          <w:trHeight w:val="458"/>
        </w:trPr>
        <w:tc>
          <w:tcPr>
            <w:tcW w:w="2694" w:type="dxa"/>
            <w:vMerge w:val="restart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4" w:space="0" w:color="auto"/>
            </w:tcBorders>
            <w:shd w:val="clear" w:color="auto" w:fill="1F4E79" w:themeFill="accent1" w:themeFillShade="80"/>
            <w:vAlign w:val="center"/>
          </w:tcPr>
          <w:p w14:paraId="724B5F0F" w14:textId="77777777" w:rsidR="009860F6" w:rsidRPr="00E5709B" w:rsidRDefault="0037602C">
            <w:pPr>
              <w:spacing w:before="0"/>
              <w:jc w:val="center"/>
              <w:rPr>
                <w:rFonts w:ascii="Arial Narrow" w:eastAsia="Arial" w:hAnsi="Arial Narrow" w:cs="Arial"/>
                <w:color w:val="FFFFFF"/>
              </w:rPr>
            </w:pPr>
            <w:r w:rsidRPr="00E5709B">
              <w:rPr>
                <w:rFonts w:ascii="Arial Narrow" w:eastAsia="Arial" w:hAnsi="Arial Narrow" w:cs="Arial"/>
                <w:color w:val="FFFFFF"/>
              </w:rPr>
              <w:t>Publicación de Resultados</w:t>
            </w:r>
          </w:p>
        </w:tc>
        <w:tc>
          <w:tcPr>
            <w:tcW w:w="7513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 w:themeColor="text1"/>
              <w:right w:val="single" w:sz="4" w:space="0" w:color="auto"/>
            </w:tcBorders>
            <w:shd w:val="clear" w:color="auto" w:fill="auto"/>
            <w:vAlign w:val="center"/>
          </w:tcPr>
          <w:p w14:paraId="508AA774" w14:textId="3A18901B" w:rsidR="009860F6" w:rsidRPr="00E5709B" w:rsidRDefault="0037602C" w:rsidP="00995C46">
            <w:pPr>
              <w:spacing w:before="0"/>
              <w:jc w:val="left"/>
              <w:rPr>
                <w:rFonts w:ascii="Arial Narrow" w:eastAsia="Arial" w:hAnsi="Arial Narrow" w:cs="Arial"/>
                <w:color w:val="000000"/>
              </w:rPr>
            </w:pPr>
            <w:r w:rsidRPr="00E5709B">
              <w:rPr>
                <w:rFonts w:ascii="Arial Narrow" w:eastAsia="Arial" w:hAnsi="Arial Narrow" w:cs="Arial"/>
              </w:rPr>
              <w:t>Se publicarán resultado</w:t>
            </w:r>
            <w:r w:rsidR="00995C46" w:rsidRPr="00E5709B">
              <w:rPr>
                <w:rFonts w:ascii="Arial Narrow" w:eastAsia="Arial" w:hAnsi="Arial Narrow" w:cs="Arial"/>
              </w:rPr>
              <w:t>s</w:t>
            </w:r>
            <w:r w:rsidRPr="00E5709B">
              <w:rPr>
                <w:rFonts w:ascii="Arial Narrow" w:eastAsia="Arial" w:hAnsi="Arial Narrow" w:cs="Arial"/>
              </w:rPr>
              <w:t xml:space="preserve"> el día </w:t>
            </w:r>
            <w:r w:rsidR="00DF5982" w:rsidRPr="00E5709B">
              <w:rPr>
                <w:rFonts w:ascii="Arial Narrow" w:eastAsia="Arial" w:hAnsi="Arial Narrow" w:cs="Arial"/>
                <w:b/>
                <w:bCs/>
              </w:rPr>
              <w:t>08</w:t>
            </w:r>
            <w:r w:rsidR="64982720"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>/</w:t>
            </w:r>
            <w:r w:rsidR="00DF5982"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>02</w:t>
            </w:r>
            <w:r w:rsidR="64982720"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>/</w:t>
            </w:r>
            <w:r w:rsidR="00DF5982" w:rsidRPr="00E5709B">
              <w:rPr>
                <w:rFonts w:ascii="Arial Narrow" w:eastAsia="Arial" w:hAnsi="Arial Narrow" w:cs="Arial"/>
                <w:b/>
                <w:bCs/>
                <w:color w:val="000000" w:themeColor="text1"/>
              </w:rPr>
              <w:t>2024</w:t>
            </w:r>
            <w:r w:rsidR="64982720" w:rsidRPr="00E5709B">
              <w:rPr>
                <w:rFonts w:ascii="Arial Narrow" w:eastAsia="Arial" w:hAnsi="Arial Narrow" w:cs="Arial"/>
                <w:color w:val="000000" w:themeColor="text1"/>
              </w:rPr>
              <w:t xml:space="preserve"> </w:t>
            </w:r>
            <w:r w:rsidRPr="00E5709B">
              <w:rPr>
                <w:rFonts w:ascii="Arial Narrow" w:eastAsia="Arial" w:hAnsi="Arial Narrow" w:cs="Arial"/>
              </w:rPr>
              <w:t xml:space="preserve">en la </w:t>
            </w:r>
            <w:r w:rsidRPr="00E5709B">
              <w:rPr>
                <w:rFonts w:ascii="Arial Narrow" w:eastAsia="Arial" w:hAnsi="Arial Narrow" w:cs="Arial"/>
                <w:b/>
                <w:bCs/>
              </w:rPr>
              <w:t>página web de la Universidad Distrital Francisco José de Caldas</w:t>
            </w:r>
          </w:p>
        </w:tc>
      </w:tr>
      <w:tr w:rsidR="009860F6" w:rsidRPr="00E5709B" w14:paraId="2042C6D6" w14:textId="77777777" w:rsidTr="0059635A">
        <w:trPr>
          <w:trHeight w:val="458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243D86B0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  <w:color w:val="000000"/>
              </w:rPr>
            </w:pPr>
          </w:p>
        </w:tc>
        <w:tc>
          <w:tcPr>
            <w:tcW w:w="7513" w:type="dxa"/>
            <w:vMerge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14:paraId="6764C768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  <w:color w:val="000000"/>
              </w:rPr>
            </w:pPr>
          </w:p>
        </w:tc>
      </w:tr>
      <w:tr w:rsidR="009860F6" w:rsidRPr="00E5709B" w14:paraId="77EB29C1" w14:textId="77777777" w:rsidTr="0059635A">
        <w:trPr>
          <w:trHeight w:val="317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3CD2C25B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  <w:color w:val="000000"/>
              </w:rPr>
            </w:pPr>
          </w:p>
        </w:tc>
        <w:tc>
          <w:tcPr>
            <w:tcW w:w="7513" w:type="dxa"/>
            <w:vMerge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14:paraId="7C76E2E3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  <w:color w:val="000000"/>
              </w:rPr>
            </w:pPr>
          </w:p>
        </w:tc>
      </w:tr>
      <w:tr w:rsidR="009860F6" w:rsidRPr="00E5709B" w14:paraId="7F1314B5" w14:textId="77777777" w:rsidTr="0059635A">
        <w:trPr>
          <w:trHeight w:val="317"/>
        </w:trPr>
        <w:tc>
          <w:tcPr>
            <w:tcW w:w="2694" w:type="dxa"/>
            <w:vMerge/>
            <w:tcBorders>
              <w:right w:val="single" w:sz="4" w:space="0" w:color="auto"/>
            </w:tcBorders>
            <w:vAlign w:val="center"/>
          </w:tcPr>
          <w:p w14:paraId="13ADC4BB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  <w:color w:val="000000"/>
              </w:rPr>
            </w:pPr>
          </w:p>
        </w:tc>
        <w:tc>
          <w:tcPr>
            <w:tcW w:w="7513" w:type="dxa"/>
            <w:vMerge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14:paraId="0C60F7E7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Arial" w:hAnsi="Arial Narrow" w:cs="Arial"/>
                <w:color w:val="000000"/>
              </w:rPr>
            </w:pPr>
          </w:p>
        </w:tc>
      </w:tr>
      <w:tr w:rsidR="009860F6" w:rsidRPr="00E5709B" w14:paraId="5B059A23" w14:textId="77777777" w:rsidTr="0059635A">
        <w:trPr>
          <w:trHeight w:val="276"/>
        </w:trPr>
        <w:tc>
          <w:tcPr>
            <w:tcW w:w="2694" w:type="dxa"/>
            <w:tcBorders>
              <w:top w:val="single" w:sz="4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4" w:space="0" w:color="auto"/>
            </w:tcBorders>
            <w:shd w:val="clear" w:color="auto" w:fill="1F4E79" w:themeFill="accent1" w:themeFillShade="80"/>
            <w:vAlign w:val="center"/>
          </w:tcPr>
          <w:p w14:paraId="1A0E6203" w14:textId="77777777" w:rsidR="009860F6" w:rsidRPr="00E5709B" w:rsidRDefault="0037602C">
            <w:pPr>
              <w:spacing w:before="0"/>
              <w:jc w:val="center"/>
              <w:rPr>
                <w:rFonts w:ascii="Arial Narrow" w:eastAsia="Arial" w:hAnsi="Arial Narrow" w:cs="Arial"/>
                <w:color w:val="FFFFFF"/>
              </w:rPr>
            </w:pPr>
            <w:r w:rsidRPr="00E5709B">
              <w:rPr>
                <w:rFonts w:ascii="Arial Narrow" w:eastAsia="Arial" w:hAnsi="Arial Narrow" w:cs="Arial"/>
                <w:color w:val="FFFFFF"/>
              </w:rPr>
              <w:t xml:space="preserve">Términos a considerar </w:t>
            </w:r>
          </w:p>
        </w:tc>
        <w:tc>
          <w:tcPr>
            <w:tcW w:w="751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6A5721" w14:textId="77777777" w:rsidR="00995C46" w:rsidRPr="00E5709B" w:rsidRDefault="00995C46" w:rsidP="00995C46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/>
              <w:jc w:val="left"/>
              <w:rPr>
                <w:rFonts w:ascii="Arial Narrow" w:eastAsia="Arial" w:hAnsi="Arial Narrow" w:cs="Arial"/>
                <w:color w:val="000000"/>
              </w:rPr>
            </w:pPr>
            <w:r w:rsidRPr="00E5709B">
              <w:rPr>
                <w:rFonts w:ascii="Arial Narrow" w:eastAsia="Arial" w:hAnsi="Arial Narrow" w:cs="Arial"/>
                <w:color w:val="000000"/>
              </w:rPr>
              <w:t>En este concurso no podrán participar funcionarios públicos con vinculación de planta o de tiempo completo.</w:t>
            </w:r>
          </w:p>
          <w:p w14:paraId="0E9D7F2F" w14:textId="77777777" w:rsidR="00995C46" w:rsidRPr="00E5709B" w:rsidRDefault="00995C46" w:rsidP="00995C46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/>
              <w:jc w:val="left"/>
              <w:rPr>
                <w:rFonts w:ascii="Arial Narrow" w:eastAsia="Arial" w:hAnsi="Arial Narrow" w:cs="Arial"/>
                <w:color w:val="000000"/>
              </w:rPr>
            </w:pPr>
            <w:r w:rsidRPr="00E5709B">
              <w:rPr>
                <w:rFonts w:ascii="Arial Narrow" w:eastAsia="Arial" w:hAnsi="Arial Narrow" w:cs="Arial"/>
                <w:color w:val="000000"/>
              </w:rPr>
              <w:t>El puntaje mínimo aprobatorio será de 70 puntos.</w:t>
            </w:r>
          </w:p>
          <w:p w14:paraId="4B24DAA8" w14:textId="77777777" w:rsidR="00995C46" w:rsidRPr="00E5709B" w:rsidRDefault="00995C46" w:rsidP="00995C46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/>
              <w:jc w:val="left"/>
              <w:rPr>
                <w:rFonts w:ascii="Arial Narrow" w:eastAsia="Arial" w:hAnsi="Arial Narrow" w:cs="Arial"/>
                <w:color w:val="000000"/>
              </w:rPr>
            </w:pPr>
            <w:r w:rsidRPr="00E5709B">
              <w:rPr>
                <w:rFonts w:ascii="Arial Narrow" w:eastAsia="Arial" w:hAnsi="Arial Narrow" w:cs="Arial"/>
                <w:color w:val="000000"/>
              </w:rPr>
              <w:t>Los aspirantes solamente podrán optar a uno de los concursos que oferta la Licenciatura en Educación Infantil.</w:t>
            </w:r>
          </w:p>
          <w:p w14:paraId="5FDA769F" w14:textId="5FE53BCA" w:rsidR="009860F6" w:rsidRPr="00E5709B" w:rsidRDefault="00995C46" w:rsidP="00995C46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/>
              <w:jc w:val="left"/>
              <w:rPr>
                <w:rFonts w:ascii="Arial Narrow" w:eastAsia="Arial" w:hAnsi="Arial Narrow" w:cs="Arial"/>
                <w:color w:val="000000"/>
              </w:rPr>
            </w:pPr>
            <w:r w:rsidRPr="00E5709B">
              <w:rPr>
                <w:rFonts w:ascii="Arial Narrow" w:eastAsia="Arial" w:hAnsi="Arial Narrow" w:cs="Arial"/>
                <w:color w:val="000000"/>
              </w:rPr>
              <w:t>Disposición y disponibilidad de trabajo en equipo.</w:t>
            </w:r>
          </w:p>
        </w:tc>
      </w:tr>
    </w:tbl>
    <w:p w14:paraId="00F70B88" w14:textId="77777777" w:rsidR="009860F6" w:rsidRPr="00E5709B" w:rsidRDefault="009860F6">
      <w:pPr>
        <w:rPr>
          <w:rFonts w:ascii="Arial Narrow" w:hAnsi="Arial Narrow"/>
        </w:rPr>
      </w:pPr>
    </w:p>
    <w:p w14:paraId="15EA1EEC" w14:textId="51B0FF00" w:rsidR="00F24A98" w:rsidRPr="00E5709B" w:rsidRDefault="00F24A98">
      <w:pPr>
        <w:rPr>
          <w:rFonts w:ascii="Arial Narrow" w:hAnsi="Arial Narrow"/>
        </w:rPr>
      </w:pPr>
    </w:p>
    <w:p w14:paraId="0E3396D8" w14:textId="77777777" w:rsidR="00F24A98" w:rsidRPr="00E5709B" w:rsidRDefault="00F24A98">
      <w:pPr>
        <w:rPr>
          <w:rFonts w:ascii="Arial Narrow" w:hAnsi="Arial Narrow"/>
        </w:rPr>
      </w:pPr>
    </w:p>
    <w:tbl>
      <w:tblPr>
        <w:tblStyle w:val="a4"/>
        <w:tblW w:w="9149" w:type="dxa"/>
        <w:tblInd w:w="55" w:type="dxa"/>
        <w:tblLayout w:type="fixed"/>
        <w:tblLook w:val="0400" w:firstRow="0" w:lastRow="0" w:firstColumn="0" w:lastColumn="0" w:noHBand="0" w:noVBand="1"/>
      </w:tblPr>
      <w:tblGrid>
        <w:gridCol w:w="3479"/>
        <w:gridCol w:w="1843"/>
        <w:gridCol w:w="1765"/>
        <w:gridCol w:w="2062"/>
      </w:tblGrid>
      <w:tr w:rsidR="009860F6" w:rsidRPr="00E5709B" w14:paraId="51BF7E31" w14:textId="77777777" w:rsidTr="00A108F5">
        <w:trPr>
          <w:trHeight w:val="422"/>
        </w:trPr>
        <w:tc>
          <w:tcPr>
            <w:tcW w:w="347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244062"/>
            <w:vAlign w:val="center"/>
          </w:tcPr>
          <w:p w14:paraId="3A1C0CF2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b/>
                <w:color w:val="FFFFFF"/>
              </w:rPr>
            </w:pPr>
            <w:r w:rsidRPr="00E5709B">
              <w:rPr>
                <w:rFonts w:ascii="Arial Narrow" w:eastAsia="Calibri" w:hAnsi="Arial Narrow" w:cs="Calibri"/>
                <w:b/>
                <w:color w:val="FFFFFF"/>
              </w:rPr>
              <w:t>Criterios de Evaluación</w:t>
            </w:r>
          </w:p>
        </w:tc>
        <w:tc>
          <w:tcPr>
            <w:tcW w:w="1843" w:type="dxa"/>
            <w:vMerge w:val="restart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244062"/>
            <w:vAlign w:val="center"/>
          </w:tcPr>
          <w:p w14:paraId="61297E82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b/>
                <w:color w:val="FFFFFF"/>
              </w:rPr>
            </w:pPr>
            <w:r w:rsidRPr="00E5709B">
              <w:rPr>
                <w:rFonts w:ascii="Arial Narrow" w:eastAsia="Calibri" w:hAnsi="Arial Narrow" w:cs="Calibri"/>
                <w:b/>
                <w:color w:val="FFFFFF"/>
              </w:rPr>
              <w:t>Si</w:t>
            </w:r>
          </w:p>
        </w:tc>
        <w:tc>
          <w:tcPr>
            <w:tcW w:w="1765" w:type="dxa"/>
            <w:vMerge w:val="restart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244062"/>
            <w:vAlign w:val="center"/>
          </w:tcPr>
          <w:p w14:paraId="0FE73A9D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b/>
                <w:color w:val="FFFFFF"/>
              </w:rPr>
            </w:pPr>
            <w:r w:rsidRPr="00E5709B">
              <w:rPr>
                <w:rFonts w:ascii="Arial Narrow" w:eastAsia="Calibri" w:hAnsi="Arial Narrow" w:cs="Calibri"/>
                <w:b/>
                <w:color w:val="FFFFFF"/>
              </w:rPr>
              <w:t>No</w:t>
            </w:r>
          </w:p>
        </w:tc>
        <w:tc>
          <w:tcPr>
            <w:tcW w:w="2062" w:type="dxa"/>
            <w:vMerge w:val="restart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244062"/>
            <w:vAlign w:val="center"/>
          </w:tcPr>
          <w:p w14:paraId="34C05667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b/>
                <w:color w:val="FFFFFF"/>
              </w:rPr>
            </w:pPr>
            <w:r w:rsidRPr="00E5709B">
              <w:rPr>
                <w:rFonts w:ascii="Arial Narrow" w:eastAsia="Calibri" w:hAnsi="Arial Narrow" w:cs="Calibri"/>
                <w:b/>
                <w:color w:val="FFFFFF"/>
              </w:rPr>
              <w:t>Valoración Máxima</w:t>
            </w:r>
          </w:p>
        </w:tc>
      </w:tr>
      <w:tr w:rsidR="009860F6" w:rsidRPr="00E5709B" w14:paraId="2B8710EE" w14:textId="77777777" w:rsidTr="00A108F5">
        <w:trPr>
          <w:trHeight w:val="476"/>
        </w:trPr>
        <w:tc>
          <w:tcPr>
            <w:tcW w:w="347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244062"/>
            <w:vAlign w:val="center"/>
          </w:tcPr>
          <w:p w14:paraId="3A58F04C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Calibri" w:hAnsi="Arial Narrow" w:cs="Calibri"/>
                <w:b/>
                <w:color w:val="FFFFFF"/>
              </w:rPr>
            </w:pPr>
          </w:p>
        </w:tc>
        <w:tc>
          <w:tcPr>
            <w:tcW w:w="1843" w:type="dxa"/>
            <w:vMerge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244062"/>
            <w:vAlign w:val="center"/>
          </w:tcPr>
          <w:p w14:paraId="01076CEE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Calibri" w:hAnsi="Arial Narrow" w:cs="Calibri"/>
                <w:b/>
                <w:color w:val="FFFFFF"/>
              </w:rPr>
            </w:pPr>
          </w:p>
        </w:tc>
        <w:tc>
          <w:tcPr>
            <w:tcW w:w="1765" w:type="dxa"/>
            <w:vMerge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244062"/>
            <w:vAlign w:val="center"/>
          </w:tcPr>
          <w:p w14:paraId="14EA875B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Calibri" w:hAnsi="Arial Narrow" w:cs="Calibri"/>
                <w:b/>
                <w:color w:val="FFFFFF"/>
              </w:rPr>
            </w:pPr>
          </w:p>
        </w:tc>
        <w:tc>
          <w:tcPr>
            <w:tcW w:w="2062" w:type="dxa"/>
            <w:vMerge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244062"/>
            <w:vAlign w:val="center"/>
          </w:tcPr>
          <w:p w14:paraId="04577DF0" w14:textId="77777777" w:rsidR="009860F6" w:rsidRPr="00E5709B" w:rsidRDefault="009860F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76" w:lineRule="auto"/>
              <w:jc w:val="left"/>
              <w:rPr>
                <w:rFonts w:ascii="Arial Narrow" w:eastAsia="Calibri" w:hAnsi="Arial Narrow" w:cs="Calibri"/>
                <w:b/>
                <w:color w:val="FFFFFF"/>
              </w:rPr>
            </w:pPr>
          </w:p>
        </w:tc>
      </w:tr>
      <w:tr w:rsidR="009860F6" w:rsidRPr="00E5709B" w14:paraId="363B21A4" w14:textId="77777777" w:rsidTr="00A108F5">
        <w:trPr>
          <w:trHeight w:val="258"/>
        </w:trPr>
        <w:tc>
          <w:tcPr>
            <w:tcW w:w="3479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7A14726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>Título de Pregrado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1336658" w14:textId="1B575650" w:rsidR="009860F6" w:rsidRPr="00E5709B" w:rsidRDefault="00A108F5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>X</w:t>
            </w: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BE9FEA2" w14:textId="77777777" w:rsidR="009860F6" w:rsidRPr="00E5709B" w:rsidRDefault="009860F6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</w:p>
        </w:tc>
        <w:tc>
          <w:tcPr>
            <w:tcW w:w="2062" w:type="dxa"/>
            <w:tcBorders>
              <w:top w:val="single" w:sz="8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bottom"/>
          </w:tcPr>
          <w:p w14:paraId="4ADA5D53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>10</w:t>
            </w:r>
          </w:p>
        </w:tc>
      </w:tr>
      <w:tr w:rsidR="009860F6" w:rsidRPr="00E5709B" w14:paraId="280B960C" w14:textId="77777777" w:rsidTr="00A108F5">
        <w:trPr>
          <w:trHeight w:val="258"/>
        </w:trPr>
        <w:tc>
          <w:tcPr>
            <w:tcW w:w="347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58662B4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>Títulos de Postgrado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F8549DD" w14:textId="082036CF" w:rsidR="009860F6" w:rsidRPr="00E5709B" w:rsidRDefault="00A108F5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>X</w:t>
            </w: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76F7F26" w14:textId="77777777" w:rsidR="009860F6" w:rsidRPr="00E5709B" w:rsidRDefault="009860F6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</w:p>
        </w:tc>
        <w:tc>
          <w:tcPr>
            <w:tcW w:w="2062" w:type="dxa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bottom"/>
          </w:tcPr>
          <w:p w14:paraId="2B6DA2CE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>20</w:t>
            </w:r>
          </w:p>
        </w:tc>
      </w:tr>
      <w:tr w:rsidR="009860F6" w:rsidRPr="00E5709B" w14:paraId="48598DF4" w14:textId="77777777" w:rsidTr="00A108F5">
        <w:trPr>
          <w:trHeight w:val="258"/>
        </w:trPr>
        <w:tc>
          <w:tcPr>
            <w:tcW w:w="3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5F8822B3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 xml:space="preserve">Experiencia docente y </w:t>
            </w:r>
            <w:r w:rsidRPr="00E5709B">
              <w:rPr>
                <w:rFonts w:ascii="Arial Narrow" w:eastAsia="Calibri" w:hAnsi="Arial Narrow" w:cs="Calibri"/>
              </w:rPr>
              <w:t xml:space="preserve">profesional </w:t>
            </w:r>
          </w:p>
        </w:tc>
        <w:tc>
          <w:tcPr>
            <w:tcW w:w="184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4A80CCA" w14:textId="0F22D3BC" w:rsidR="009860F6" w:rsidRPr="00E5709B" w:rsidRDefault="00A108F5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>X</w:t>
            </w:r>
          </w:p>
        </w:tc>
        <w:tc>
          <w:tcPr>
            <w:tcW w:w="176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3DFF5A1B" w14:textId="77777777" w:rsidR="009860F6" w:rsidRPr="00E5709B" w:rsidRDefault="009860F6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</w:p>
        </w:tc>
        <w:tc>
          <w:tcPr>
            <w:tcW w:w="2062" w:type="dxa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bottom"/>
          </w:tcPr>
          <w:p w14:paraId="0830848B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>20</w:t>
            </w:r>
          </w:p>
        </w:tc>
      </w:tr>
      <w:tr w:rsidR="009860F6" w:rsidRPr="00E5709B" w14:paraId="6B5B5011" w14:textId="77777777" w:rsidTr="00A108F5">
        <w:trPr>
          <w:trHeight w:val="285"/>
        </w:trPr>
        <w:tc>
          <w:tcPr>
            <w:tcW w:w="347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EA7B218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</w:rPr>
              <w:t xml:space="preserve">Experiencia </w:t>
            </w:r>
            <w:r w:rsidRPr="00E5709B">
              <w:rPr>
                <w:rFonts w:ascii="Arial Narrow" w:eastAsia="Calibri" w:hAnsi="Arial Narrow" w:cs="Calibri"/>
                <w:color w:val="000000"/>
              </w:rPr>
              <w:t>Investiga</w:t>
            </w:r>
            <w:r w:rsidRPr="00E5709B">
              <w:rPr>
                <w:rFonts w:ascii="Arial Narrow" w:eastAsia="Calibri" w:hAnsi="Arial Narrow" w:cs="Calibri"/>
              </w:rPr>
              <w:t>tiva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7267FE22" w14:textId="7C1F7F74" w:rsidR="009860F6" w:rsidRPr="00E5709B" w:rsidRDefault="00A108F5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>X</w:t>
            </w: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1A8D6021" w14:textId="77777777" w:rsidR="009860F6" w:rsidRPr="00E5709B" w:rsidRDefault="009860F6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</w:p>
        </w:tc>
        <w:tc>
          <w:tcPr>
            <w:tcW w:w="2062" w:type="dxa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bottom"/>
          </w:tcPr>
          <w:p w14:paraId="3CAD9C8B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>15</w:t>
            </w:r>
          </w:p>
        </w:tc>
      </w:tr>
      <w:tr w:rsidR="009860F6" w:rsidRPr="00E5709B" w14:paraId="584C40A4" w14:textId="77777777" w:rsidTr="00A108F5">
        <w:trPr>
          <w:trHeight w:val="286"/>
        </w:trPr>
        <w:tc>
          <w:tcPr>
            <w:tcW w:w="347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91B98A2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</w:rPr>
              <w:t>P</w:t>
            </w:r>
            <w:r w:rsidRPr="00E5709B">
              <w:rPr>
                <w:rFonts w:ascii="Arial Narrow" w:eastAsia="Calibri" w:hAnsi="Arial Narrow" w:cs="Calibri"/>
                <w:color w:val="000000"/>
              </w:rPr>
              <w:t>ublicaciones</w:t>
            </w:r>
          </w:p>
        </w:tc>
        <w:tc>
          <w:tcPr>
            <w:tcW w:w="184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22BB4D74" w14:textId="01636157" w:rsidR="009860F6" w:rsidRPr="00E5709B" w:rsidRDefault="00A108F5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>X</w:t>
            </w:r>
          </w:p>
        </w:tc>
        <w:tc>
          <w:tcPr>
            <w:tcW w:w="176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06972360" w14:textId="77777777" w:rsidR="009860F6" w:rsidRPr="00E5709B" w:rsidRDefault="009860F6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</w:p>
        </w:tc>
        <w:tc>
          <w:tcPr>
            <w:tcW w:w="2062" w:type="dxa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bottom"/>
          </w:tcPr>
          <w:p w14:paraId="6F34D13F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>15</w:t>
            </w:r>
          </w:p>
        </w:tc>
      </w:tr>
      <w:tr w:rsidR="009860F6" w:rsidRPr="00E5709B" w14:paraId="6636D3F9" w14:textId="77777777" w:rsidTr="00A108F5">
        <w:trPr>
          <w:trHeight w:val="271"/>
        </w:trPr>
        <w:tc>
          <w:tcPr>
            <w:tcW w:w="3479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bottom"/>
          </w:tcPr>
          <w:p w14:paraId="0058BD02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>Entrevista</w:t>
            </w:r>
          </w:p>
        </w:tc>
        <w:tc>
          <w:tcPr>
            <w:tcW w:w="184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bottom"/>
          </w:tcPr>
          <w:p w14:paraId="675798A4" w14:textId="669DA711" w:rsidR="009860F6" w:rsidRPr="00E5709B" w:rsidRDefault="00A108F5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>X</w:t>
            </w:r>
          </w:p>
        </w:tc>
        <w:tc>
          <w:tcPr>
            <w:tcW w:w="176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bottom"/>
          </w:tcPr>
          <w:p w14:paraId="2687BE26" w14:textId="77777777" w:rsidR="009860F6" w:rsidRPr="00E5709B" w:rsidRDefault="009860F6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</w:p>
        </w:tc>
        <w:tc>
          <w:tcPr>
            <w:tcW w:w="206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14:paraId="40966F40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>20</w:t>
            </w:r>
          </w:p>
        </w:tc>
      </w:tr>
      <w:tr w:rsidR="009860F6" w:rsidRPr="00E5709B" w14:paraId="4F8200B4" w14:textId="77777777" w:rsidTr="00AD26F3">
        <w:trPr>
          <w:trHeight w:val="271"/>
        </w:trPr>
        <w:tc>
          <w:tcPr>
            <w:tcW w:w="3479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FFFFFF"/>
            <w:vAlign w:val="bottom"/>
          </w:tcPr>
          <w:p w14:paraId="606EDC9C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 xml:space="preserve">Puntaje total </w:t>
            </w:r>
          </w:p>
        </w:tc>
        <w:tc>
          <w:tcPr>
            <w:tcW w:w="3608" w:type="dxa"/>
            <w:gridSpan w:val="2"/>
            <w:tcBorders>
              <w:top w:val="single" w:sz="4" w:space="0" w:color="000000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FFFFFF"/>
            <w:vAlign w:val="bottom"/>
          </w:tcPr>
          <w:p w14:paraId="18122EC1" w14:textId="4C49252C" w:rsidR="009860F6" w:rsidRPr="00E5709B" w:rsidRDefault="009860F6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</w:p>
        </w:tc>
        <w:tc>
          <w:tcPr>
            <w:tcW w:w="2062" w:type="dxa"/>
            <w:tcBorders>
              <w:top w:val="single" w:sz="4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</w:tcPr>
          <w:p w14:paraId="0C98730A" w14:textId="77777777" w:rsidR="009860F6" w:rsidRPr="00E5709B" w:rsidRDefault="0037602C">
            <w:pPr>
              <w:spacing w:before="0"/>
              <w:jc w:val="center"/>
              <w:rPr>
                <w:rFonts w:ascii="Arial Narrow" w:eastAsia="Calibri" w:hAnsi="Arial Narrow" w:cs="Calibri"/>
                <w:color w:val="000000"/>
              </w:rPr>
            </w:pPr>
            <w:r w:rsidRPr="00E5709B">
              <w:rPr>
                <w:rFonts w:ascii="Arial Narrow" w:eastAsia="Calibri" w:hAnsi="Arial Narrow" w:cs="Calibri"/>
                <w:color w:val="000000"/>
              </w:rPr>
              <w:t>100</w:t>
            </w:r>
          </w:p>
        </w:tc>
      </w:tr>
    </w:tbl>
    <w:p w14:paraId="4961CA76" w14:textId="77777777" w:rsidR="009860F6" w:rsidRPr="00E5709B" w:rsidRDefault="009860F6">
      <w:pPr>
        <w:rPr>
          <w:rFonts w:ascii="Arial Narrow" w:hAnsi="Arial Narrow"/>
        </w:rPr>
      </w:pPr>
    </w:p>
    <w:p w14:paraId="47A0FF3D" w14:textId="77777777" w:rsidR="009860F6" w:rsidRPr="00E5709B" w:rsidRDefault="009860F6">
      <w:pPr>
        <w:rPr>
          <w:rFonts w:ascii="Arial Narrow" w:hAnsi="Arial Narrow"/>
        </w:rPr>
      </w:pPr>
    </w:p>
    <w:p w14:paraId="066C8FFF" w14:textId="77777777" w:rsidR="009860F6" w:rsidRPr="00E5709B" w:rsidRDefault="009860F6">
      <w:pPr>
        <w:rPr>
          <w:rFonts w:ascii="Arial Narrow" w:hAnsi="Arial Narrow"/>
        </w:rPr>
      </w:pPr>
    </w:p>
    <w:sectPr w:rsidR="009860F6" w:rsidRPr="00E5709B">
      <w:headerReference w:type="default" r:id="rId8"/>
      <w:pgSz w:w="12240" w:h="15840"/>
      <w:pgMar w:top="1417" w:right="1701" w:bottom="1417" w:left="1701" w:header="708" w:footer="708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28188F7" w14:textId="77777777" w:rsidR="00B35D16" w:rsidRDefault="00B35D16" w:rsidP="00E5709B">
      <w:pPr>
        <w:spacing w:before="0"/>
      </w:pPr>
      <w:r>
        <w:separator/>
      </w:r>
    </w:p>
  </w:endnote>
  <w:endnote w:type="continuationSeparator" w:id="0">
    <w:p w14:paraId="1FEE1478" w14:textId="77777777" w:rsidR="00B35D16" w:rsidRDefault="00B35D16" w:rsidP="00E5709B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C826C91" w14:textId="77777777" w:rsidR="00B35D16" w:rsidRDefault="00B35D16" w:rsidP="00E5709B">
      <w:pPr>
        <w:spacing w:before="0"/>
      </w:pPr>
      <w:r>
        <w:separator/>
      </w:r>
    </w:p>
  </w:footnote>
  <w:footnote w:type="continuationSeparator" w:id="0">
    <w:p w14:paraId="1B29AE57" w14:textId="77777777" w:rsidR="00B35D16" w:rsidRDefault="00B35D16" w:rsidP="00E5709B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E5709B" w:rsidRPr="00FD764C" w14:paraId="732E08CA" w14:textId="77777777" w:rsidTr="002D531A">
      <w:trPr>
        <w:jc w:val="center"/>
      </w:trPr>
      <w:tc>
        <w:tcPr>
          <w:tcW w:w="1276" w:type="dxa"/>
          <w:vMerge w:val="restart"/>
          <w:vAlign w:val="center"/>
        </w:tcPr>
        <w:p w14:paraId="2ECFB6B1" w14:textId="77777777" w:rsidR="00E5709B" w:rsidRPr="00FD764C" w:rsidRDefault="00E5709B" w:rsidP="00E5709B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r w:rsidRPr="00FD764C">
            <w:rPr>
              <w:rFonts w:ascii="Arial" w:hAnsi="Arial" w:cs="Arial"/>
              <w:noProof/>
              <w:sz w:val="24"/>
              <w:szCs w:val="24"/>
              <w:lang w:val="en-US" w:eastAsia="en-US"/>
            </w:rPr>
            <w:drawing>
              <wp:inline distT="0" distB="0" distL="0" distR="0" wp14:anchorId="5AD5F82D" wp14:editId="5D9EC949">
                <wp:extent cx="704215" cy="648970"/>
                <wp:effectExtent l="0" t="0" r="635" b="0"/>
                <wp:docPr id="6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21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14:paraId="71A068EF" w14:textId="77777777" w:rsidR="00E5709B" w:rsidRPr="00FD764C" w:rsidRDefault="00E5709B" w:rsidP="00E5709B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r w:rsidRPr="00FD764C">
            <w:rPr>
              <w:rFonts w:ascii="Arial" w:hAnsi="Arial" w:cs="Arial"/>
              <w:sz w:val="24"/>
              <w:szCs w:val="24"/>
            </w:rPr>
            <w:t>FORMATO DE P</w:t>
          </w:r>
          <w:r>
            <w:rPr>
              <w:rFonts w:ascii="Arial" w:hAnsi="Arial" w:cs="Arial"/>
              <w:sz w:val="24"/>
              <w:szCs w:val="24"/>
            </w:rPr>
            <w:t>UBLICACIÓN ESTÁNDAR DE PERFILES</w:t>
          </w:r>
        </w:p>
      </w:tc>
      <w:tc>
        <w:tcPr>
          <w:tcW w:w="2268" w:type="dxa"/>
          <w:vAlign w:val="center"/>
        </w:tcPr>
        <w:p w14:paraId="31E6815A" w14:textId="77777777" w:rsidR="00E5709B" w:rsidRPr="00FD764C" w:rsidRDefault="00E5709B" w:rsidP="00E5709B">
          <w:pPr>
            <w:pStyle w:val="Encabezado"/>
            <w:jc w:val="left"/>
            <w:rPr>
              <w:rFonts w:ascii="Arial" w:hAnsi="Arial" w:cs="Arial"/>
              <w:sz w:val="24"/>
              <w:szCs w:val="24"/>
            </w:rPr>
          </w:pPr>
          <w:r w:rsidRPr="00FD764C">
            <w:rPr>
              <w:rFonts w:ascii="Arial" w:hAnsi="Arial" w:cs="Arial"/>
              <w:sz w:val="24"/>
              <w:szCs w:val="24"/>
            </w:rPr>
            <w:t xml:space="preserve">Código: </w:t>
          </w:r>
        </w:p>
      </w:tc>
      <w:tc>
        <w:tcPr>
          <w:tcW w:w="1843" w:type="dxa"/>
          <w:vMerge w:val="restart"/>
          <w:vAlign w:val="center"/>
        </w:tcPr>
        <w:p w14:paraId="72FD1C27" w14:textId="77777777" w:rsidR="00E5709B" w:rsidRPr="00FD764C" w:rsidRDefault="00E5709B" w:rsidP="00E5709B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r w:rsidRPr="00FD764C">
            <w:rPr>
              <w:rFonts w:ascii="Arial" w:hAnsi="Arial" w:cs="Arial"/>
              <w:noProof/>
              <w:sz w:val="24"/>
              <w:szCs w:val="24"/>
            </w:rPr>
            <w:object w:dxaOrig="3067" w:dyaOrig="1112" w14:anchorId="053DCC3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2.75pt;height:26.25pt">
                <v:imagedata r:id="rId2" o:title=""/>
              </v:shape>
              <o:OLEObject Type="Embed" ProgID="Visio.Drawing.11" ShapeID="_x0000_i1025" DrawAspect="Content" ObjectID="_1767517370" r:id="rId3"/>
            </w:object>
          </w:r>
        </w:p>
      </w:tc>
    </w:tr>
    <w:tr w:rsidR="00E5709B" w:rsidRPr="00FD764C" w14:paraId="21DD2F60" w14:textId="77777777" w:rsidTr="002D531A">
      <w:trPr>
        <w:jc w:val="center"/>
      </w:trPr>
      <w:tc>
        <w:tcPr>
          <w:tcW w:w="1276" w:type="dxa"/>
          <w:vMerge/>
        </w:tcPr>
        <w:p w14:paraId="48141AB4" w14:textId="77777777" w:rsidR="00E5709B" w:rsidRPr="00FD764C" w:rsidRDefault="00E5709B" w:rsidP="00E5709B">
          <w:pPr>
            <w:pStyle w:val="Encabezado"/>
            <w:rPr>
              <w:rFonts w:ascii="Arial" w:hAnsi="Arial" w:cs="Arial"/>
              <w:sz w:val="24"/>
              <w:szCs w:val="24"/>
            </w:rPr>
          </w:pPr>
        </w:p>
      </w:tc>
      <w:tc>
        <w:tcPr>
          <w:tcW w:w="4536" w:type="dxa"/>
          <w:vAlign w:val="center"/>
        </w:tcPr>
        <w:p w14:paraId="465145D4" w14:textId="77777777" w:rsidR="00E5709B" w:rsidRPr="00FD764C" w:rsidRDefault="00E5709B" w:rsidP="00E5709B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proofErr w:type="spellStart"/>
          <w:r w:rsidRPr="00FD764C">
            <w:rPr>
              <w:rFonts w:ascii="Arial" w:hAnsi="Arial" w:cs="Arial"/>
              <w:sz w:val="24"/>
              <w:szCs w:val="24"/>
            </w:rPr>
            <w:t>Macroproceso</w:t>
          </w:r>
          <w:proofErr w:type="spellEnd"/>
          <w:r w:rsidRPr="00FD764C">
            <w:rPr>
              <w:rFonts w:ascii="Arial" w:hAnsi="Arial" w:cs="Arial"/>
              <w:sz w:val="24"/>
              <w:szCs w:val="24"/>
            </w:rPr>
            <w:t>: Gestión Académica</w:t>
          </w:r>
        </w:p>
      </w:tc>
      <w:tc>
        <w:tcPr>
          <w:tcW w:w="2268" w:type="dxa"/>
          <w:vAlign w:val="center"/>
        </w:tcPr>
        <w:p w14:paraId="36F0B912" w14:textId="77777777" w:rsidR="00E5709B" w:rsidRPr="00FD764C" w:rsidRDefault="00E5709B" w:rsidP="00E5709B">
          <w:pPr>
            <w:pStyle w:val="Encabezado"/>
            <w:jc w:val="left"/>
            <w:rPr>
              <w:rFonts w:ascii="Arial" w:hAnsi="Arial" w:cs="Arial"/>
              <w:sz w:val="24"/>
              <w:szCs w:val="24"/>
            </w:rPr>
          </w:pPr>
          <w:r>
            <w:rPr>
              <w:rFonts w:ascii="Arial" w:hAnsi="Arial" w:cs="Arial"/>
              <w:sz w:val="24"/>
              <w:szCs w:val="24"/>
            </w:rPr>
            <w:t xml:space="preserve">Versión: </w:t>
          </w:r>
        </w:p>
      </w:tc>
      <w:tc>
        <w:tcPr>
          <w:tcW w:w="1843" w:type="dxa"/>
          <w:vMerge/>
        </w:tcPr>
        <w:p w14:paraId="4BF8C653" w14:textId="77777777" w:rsidR="00E5709B" w:rsidRPr="00FD764C" w:rsidRDefault="00E5709B" w:rsidP="00E5709B">
          <w:pPr>
            <w:pStyle w:val="Encabezado"/>
            <w:rPr>
              <w:rFonts w:ascii="Arial" w:hAnsi="Arial" w:cs="Arial"/>
              <w:sz w:val="24"/>
              <w:szCs w:val="24"/>
            </w:rPr>
          </w:pPr>
        </w:p>
      </w:tc>
    </w:tr>
    <w:tr w:rsidR="00E5709B" w:rsidRPr="00FD764C" w14:paraId="32FE24C9" w14:textId="77777777" w:rsidTr="002D531A">
      <w:trPr>
        <w:trHeight w:val="523"/>
        <w:jc w:val="center"/>
      </w:trPr>
      <w:tc>
        <w:tcPr>
          <w:tcW w:w="1276" w:type="dxa"/>
          <w:vMerge/>
        </w:tcPr>
        <w:p w14:paraId="3D6F4BD1" w14:textId="77777777" w:rsidR="00E5709B" w:rsidRPr="00FD764C" w:rsidRDefault="00E5709B" w:rsidP="00E5709B">
          <w:pPr>
            <w:pStyle w:val="Encabezado"/>
            <w:rPr>
              <w:rFonts w:ascii="Arial" w:hAnsi="Arial" w:cs="Arial"/>
              <w:sz w:val="24"/>
              <w:szCs w:val="24"/>
            </w:rPr>
          </w:pPr>
        </w:p>
      </w:tc>
      <w:tc>
        <w:tcPr>
          <w:tcW w:w="4536" w:type="dxa"/>
          <w:vAlign w:val="center"/>
        </w:tcPr>
        <w:p w14:paraId="71BC77E0" w14:textId="77777777" w:rsidR="00E5709B" w:rsidRPr="00FD764C" w:rsidRDefault="00E5709B" w:rsidP="00E5709B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r w:rsidRPr="00FD764C">
            <w:rPr>
              <w:rFonts w:ascii="Arial" w:hAnsi="Arial" w:cs="Arial"/>
              <w:sz w:val="24"/>
              <w:szCs w:val="24"/>
            </w:rPr>
            <w:t>Proceso: Gestión de la Docencia</w:t>
          </w:r>
        </w:p>
      </w:tc>
      <w:tc>
        <w:tcPr>
          <w:tcW w:w="2268" w:type="dxa"/>
          <w:vAlign w:val="center"/>
        </w:tcPr>
        <w:p w14:paraId="664FBC3E" w14:textId="77777777" w:rsidR="00E5709B" w:rsidRPr="00FD764C" w:rsidRDefault="00E5709B" w:rsidP="00E5709B">
          <w:pPr>
            <w:pStyle w:val="Encabezado"/>
            <w:jc w:val="left"/>
            <w:rPr>
              <w:rFonts w:ascii="Arial" w:hAnsi="Arial" w:cs="Arial"/>
              <w:sz w:val="24"/>
              <w:szCs w:val="24"/>
            </w:rPr>
          </w:pPr>
          <w:r w:rsidRPr="00FD764C">
            <w:rPr>
              <w:rFonts w:ascii="Arial" w:hAnsi="Arial" w:cs="Arial"/>
              <w:sz w:val="24"/>
              <w:szCs w:val="24"/>
            </w:rPr>
            <w:t>Fecha de Aprobación:</w:t>
          </w:r>
          <w:r>
            <w:rPr>
              <w:rFonts w:ascii="Arial" w:hAnsi="Arial" w:cs="Arial"/>
              <w:sz w:val="24"/>
              <w:szCs w:val="24"/>
            </w:rPr>
            <w:t xml:space="preserve"> </w:t>
          </w:r>
        </w:p>
      </w:tc>
      <w:tc>
        <w:tcPr>
          <w:tcW w:w="1843" w:type="dxa"/>
          <w:vMerge/>
        </w:tcPr>
        <w:p w14:paraId="1BF577B5" w14:textId="77777777" w:rsidR="00E5709B" w:rsidRPr="00FD764C" w:rsidRDefault="00E5709B" w:rsidP="00E5709B">
          <w:pPr>
            <w:pStyle w:val="Encabezado"/>
            <w:rPr>
              <w:rFonts w:ascii="Arial" w:hAnsi="Arial" w:cs="Arial"/>
              <w:sz w:val="24"/>
              <w:szCs w:val="24"/>
            </w:rPr>
          </w:pPr>
        </w:p>
      </w:tc>
    </w:tr>
  </w:tbl>
  <w:p w14:paraId="41923918" w14:textId="77777777" w:rsidR="00E5709B" w:rsidRDefault="00E570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B376142"/>
    <w:multiLevelType w:val="multilevel"/>
    <w:tmpl w:val="D1147EE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60F6"/>
    <w:rsid w:val="00037AB8"/>
    <w:rsid w:val="000532E4"/>
    <w:rsid w:val="00054BD0"/>
    <w:rsid w:val="0008106A"/>
    <w:rsid w:val="00091A03"/>
    <w:rsid w:val="000A7D5A"/>
    <w:rsid w:val="000C5206"/>
    <w:rsid w:val="000F68CE"/>
    <w:rsid w:val="00113CD2"/>
    <w:rsid w:val="00123AFF"/>
    <w:rsid w:val="00154372"/>
    <w:rsid w:val="00173212"/>
    <w:rsid w:val="001827FA"/>
    <w:rsid w:val="0018760A"/>
    <w:rsid w:val="001F1356"/>
    <w:rsid w:val="00203E81"/>
    <w:rsid w:val="00233CD7"/>
    <w:rsid w:val="0027203D"/>
    <w:rsid w:val="002B69EE"/>
    <w:rsid w:val="002E0B4C"/>
    <w:rsid w:val="00310CD3"/>
    <w:rsid w:val="00320C9C"/>
    <w:rsid w:val="00330DE7"/>
    <w:rsid w:val="003464FC"/>
    <w:rsid w:val="00355E0F"/>
    <w:rsid w:val="0037602C"/>
    <w:rsid w:val="003802F0"/>
    <w:rsid w:val="00392266"/>
    <w:rsid w:val="00394C28"/>
    <w:rsid w:val="003C067C"/>
    <w:rsid w:val="003D387E"/>
    <w:rsid w:val="003D4FC9"/>
    <w:rsid w:val="003D62A0"/>
    <w:rsid w:val="003F00B2"/>
    <w:rsid w:val="004212D3"/>
    <w:rsid w:val="00425031"/>
    <w:rsid w:val="00441D93"/>
    <w:rsid w:val="004955C3"/>
    <w:rsid w:val="004976DE"/>
    <w:rsid w:val="004A002F"/>
    <w:rsid w:val="004A0585"/>
    <w:rsid w:val="004A0B4C"/>
    <w:rsid w:val="004A11E4"/>
    <w:rsid w:val="004C722B"/>
    <w:rsid w:val="004E53C7"/>
    <w:rsid w:val="0050322D"/>
    <w:rsid w:val="0059635A"/>
    <w:rsid w:val="00596AE8"/>
    <w:rsid w:val="005A30DD"/>
    <w:rsid w:val="005A31C4"/>
    <w:rsid w:val="005B19FB"/>
    <w:rsid w:val="005C62F6"/>
    <w:rsid w:val="005D17BC"/>
    <w:rsid w:val="005E16F4"/>
    <w:rsid w:val="00612F60"/>
    <w:rsid w:val="006166FE"/>
    <w:rsid w:val="0062772B"/>
    <w:rsid w:val="00641F5F"/>
    <w:rsid w:val="006C1A46"/>
    <w:rsid w:val="00784C5B"/>
    <w:rsid w:val="007A188D"/>
    <w:rsid w:val="007A4A9D"/>
    <w:rsid w:val="007B38E4"/>
    <w:rsid w:val="007C6624"/>
    <w:rsid w:val="007E7A48"/>
    <w:rsid w:val="00802B1A"/>
    <w:rsid w:val="00877244"/>
    <w:rsid w:val="008A1AF1"/>
    <w:rsid w:val="008D25C8"/>
    <w:rsid w:val="00926B4E"/>
    <w:rsid w:val="009860F6"/>
    <w:rsid w:val="009862B1"/>
    <w:rsid w:val="00995C46"/>
    <w:rsid w:val="009C2D54"/>
    <w:rsid w:val="00A108F5"/>
    <w:rsid w:val="00A165CB"/>
    <w:rsid w:val="00A42CCD"/>
    <w:rsid w:val="00A62ACF"/>
    <w:rsid w:val="00A769D5"/>
    <w:rsid w:val="00A8348C"/>
    <w:rsid w:val="00AA3636"/>
    <w:rsid w:val="00AC05AE"/>
    <w:rsid w:val="00AD26F3"/>
    <w:rsid w:val="00AD60F8"/>
    <w:rsid w:val="00B105C5"/>
    <w:rsid w:val="00B30E20"/>
    <w:rsid w:val="00B35D16"/>
    <w:rsid w:val="00B46D3F"/>
    <w:rsid w:val="00B50D7A"/>
    <w:rsid w:val="00B52FD7"/>
    <w:rsid w:val="00B75334"/>
    <w:rsid w:val="00B87C65"/>
    <w:rsid w:val="00BB20C0"/>
    <w:rsid w:val="00C2755B"/>
    <w:rsid w:val="00C40792"/>
    <w:rsid w:val="00C6577C"/>
    <w:rsid w:val="00C72BEB"/>
    <w:rsid w:val="00CC64C4"/>
    <w:rsid w:val="00CD573D"/>
    <w:rsid w:val="00CE4170"/>
    <w:rsid w:val="00D61880"/>
    <w:rsid w:val="00DB3241"/>
    <w:rsid w:val="00DC3DF7"/>
    <w:rsid w:val="00DF5982"/>
    <w:rsid w:val="00E24FCC"/>
    <w:rsid w:val="00E30DED"/>
    <w:rsid w:val="00E5709B"/>
    <w:rsid w:val="00E94F0D"/>
    <w:rsid w:val="00E957F8"/>
    <w:rsid w:val="00EB1CF4"/>
    <w:rsid w:val="00EF2A32"/>
    <w:rsid w:val="00F07B44"/>
    <w:rsid w:val="00F24A98"/>
    <w:rsid w:val="00F7166C"/>
    <w:rsid w:val="00F73BFD"/>
    <w:rsid w:val="00FB4679"/>
    <w:rsid w:val="00FB5A65"/>
    <w:rsid w:val="00FC2B45"/>
    <w:rsid w:val="00FC5CB7"/>
    <w:rsid w:val="026F4BC1"/>
    <w:rsid w:val="0443A9B7"/>
    <w:rsid w:val="095460B1"/>
    <w:rsid w:val="09C1E3D3"/>
    <w:rsid w:val="1527CA8A"/>
    <w:rsid w:val="154E6870"/>
    <w:rsid w:val="15703229"/>
    <w:rsid w:val="175363DA"/>
    <w:rsid w:val="1CBF7AC1"/>
    <w:rsid w:val="1E60CE32"/>
    <w:rsid w:val="1F41CE0C"/>
    <w:rsid w:val="2155C746"/>
    <w:rsid w:val="224A1186"/>
    <w:rsid w:val="229E0407"/>
    <w:rsid w:val="2645B1BF"/>
    <w:rsid w:val="2ADDB48E"/>
    <w:rsid w:val="2B517E1C"/>
    <w:rsid w:val="2E83FC27"/>
    <w:rsid w:val="2F79C488"/>
    <w:rsid w:val="31185770"/>
    <w:rsid w:val="313A31C4"/>
    <w:rsid w:val="340392FC"/>
    <w:rsid w:val="3470803A"/>
    <w:rsid w:val="395CCD33"/>
    <w:rsid w:val="3977ADBA"/>
    <w:rsid w:val="39DFB604"/>
    <w:rsid w:val="3AE0787F"/>
    <w:rsid w:val="4035FAC1"/>
    <w:rsid w:val="4180F501"/>
    <w:rsid w:val="4347F5D5"/>
    <w:rsid w:val="44897FC7"/>
    <w:rsid w:val="44E3C636"/>
    <w:rsid w:val="4512CAF8"/>
    <w:rsid w:val="46255028"/>
    <w:rsid w:val="4649C59B"/>
    <w:rsid w:val="4803FF9E"/>
    <w:rsid w:val="485F2EF7"/>
    <w:rsid w:val="4A4E09F0"/>
    <w:rsid w:val="4BB16BF1"/>
    <w:rsid w:val="4DF900E4"/>
    <w:rsid w:val="539DBA6A"/>
    <w:rsid w:val="53A1E19E"/>
    <w:rsid w:val="5451DC92"/>
    <w:rsid w:val="55459F85"/>
    <w:rsid w:val="56B0D7A1"/>
    <w:rsid w:val="56B41F56"/>
    <w:rsid w:val="57129B4D"/>
    <w:rsid w:val="5A1910A8"/>
    <w:rsid w:val="5AEC5F4B"/>
    <w:rsid w:val="5BE97FAB"/>
    <w:rsid w:val="5CA0B676"/>
    <w:rsid w:val="5D947969"/>
    <w:rsid w:val="5EA3D0DC"/>
    <w:rsid w:val="5FD85738"/>
    <w:rsid w:val="60BCF0CE"/>
    <w:rsid w:val="61D89FD9"/>
    <w:rsid w:val="6227AE86"/>
    <w:rsid w:val="6258C12F"/>
    <w:rsid w:val="6463A422"/>
    <w:rsid w:val="64982720"/>
    <w:rsid w:val="64ABC85B"/>
    <w:rsid w:val="67123AF5"/>
    <w:rsid w:val="6A2779BD"/>
    <w:rsid w:val="6A2C71EB"/>
    <w:rsid w:val="71AA6EC4"/>
    <w:rsid w:val="730B459A"/>
    <w:rsid w:val="743DCC2E"/>
    <w:rsid w:val="74841908"/>
    <w:rsid w:val="7AE127D7"/>
    <w:rsid w:val="7D07E318"/>
    <w:rsid w:val="7E8C3236"/>
    <w:rsid w:val="7F4369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8C10B1"/>
  <w15:docId w15:val="{2D476EB4-4D23-429D-A2D6-A1681FCA02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Verdana" w:eastAsia="Verdana" w:hAnsi="Verdana" w:cs="Verdana"/>
        <w:lang w:val="es-CO" w:eastAsia="es-CO" w:bidi="ar-SA"/>
      </w:rPr>
    </w:rPrDefault>
    <w:pPrDefault>
      <w:pPr>
        <w:spacing w:before="12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12123"/>
    <w:rPr>
      <w:rFonts w:eastAsia="Times New Roman" w:cs="Times New Roman"/>
      <w:lang w:eastAsia="es-ES"/>
    </w:rPr>
  </w:style>
  <w:style w:type="paragraph" w:styleId="Ttulo1">
    <w:name w:val="heading 1"/>
    <w:basedOn w:val="Normal"/>
    <w:next w:val="Normal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Ttulo6">
    <w:name w:val="heading 6"/>
    <w:basedOn w:val="Normal"/>
    <w:next w:val="Normal"/>
    <w:pPr>
      <w:keepNext/>
      <w:keepLines/>
      <w:spacing w:before="200" w:after="40"/>
      <w:outlineLvl w:val="5"/>
    </w:pPr>
    <w:rPr>
      <w:b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NormalTable0">
    <w:name w:val="Normal Table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Tablaconcuadrcula">
    <w:name w:val="Table Grid"/>
    <w:basedOn w:val="Tablanormal"/>
    <w:rsid w:val="00612123"/>
    <w:rPr>
      <w:rFonts w:ascii="Times New Roman" w:eastAsia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unhideWhenUsed/>
    <w:rsid w:val="00612123"/>
    <w:rPr>
      <w:color w:val="0563C1" w:themeColor="hyperlink"/>
      <w:u w:val="single"/>
    </w:rPr>
  </w:style>
  <w:style w:type="paragraph" w:styleId="Prrafodelista">
    <w:name w:val="List Paragraph"/>
    <w:basedOn w:val="Normal"/>
    <w:uiPriority w:val="34"/>
    <w:qFormat/>
    <w:rsid w:val="00612123"/>
    <w:pPr>
      <w:ind w:left="720"/>
      <w:contextualSpacing/>
    </w:p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0">
    <w:basedOn w:val="TableNormal"/>
    <w:rPr>
      <w:rFonts w:ascii="Times New Roman" w:eastAsia="Times New Roman" w:hAnsi="Times New Roman" w:cs="Times New Roman"/>
    </w:r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2">
    <w:basedOn w:val="TableNormal"/>
    <w:rPr>
      <w:rFonts w:ascii="Times New Roman" w:eastAsia="Times New Roman" w:hAnsi="Times New Roman" w:cs="Times New Roman"/>
    </w:rPr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3">
    <w:basedOn w:val="TableNormal"/>
    <w:rPr>
      <w:rFonts w:ascii="Times New Roman" w:eastAsia="Times New Roman" w:hAnsi="Times New Roman" w:cs="Times New Roman"/>
    </w:rPr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4">
    <w:basedOn w:val="TableNormal"/>
    <w:rPr>
      <w:rFonts w:ascii="Times New Roman" w:eastAsia="Times New Roman" w:hAnsi="Times New Roman" w:cs="Times New Roman"/>
    </w:rPr>
    <w:tblPr>
      <w:tblStyleRowBandSize w:val="1"/>
      <w:tblStyleColBandSize w:val="1"/>
      <w:tblCellMar>
        <w:left w:w="70" w:type="dxa"/>
        <w:right w:w="70" w:type="dxa"/>
      </w:tblCellMar>
    </w:tblPr>
  </w:style>
  <w:style w:type="character" w:styleId="Refdecomentario">
    <w:name w:val="annotation reference"/>
    <w:basedOn w:val="Fuentedeprrafopredeter"/>
    <w:uiPriority w:val="99"/>
    <w:semiHidden/>
    <w:unhideWhenUsed/>
    <w:rsid w:val="00C72BEB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C72BEB"/>
  </w:style>
  <w:style w:type="character" w:customStyle="1" w:styleId="TextocomentarioCar">
    <w:name w:val="Texto comentario Car"/>
    <w:basedOn w:val="Fuentedeprrafopredeter"/>
    <w:link w:val="Textocomentario"/>
    <w:uiPriority w:val="99"/>
    <w:rsid w:val="00C72BEB"/>
    <w:rPr>
      <w:rFonts w:eastAsia="Times New Roman" w:cs="Times New Roman"/>
      <w:lang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72BE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72BEB"/>
    <w:rPr>
      <w:rFonts w:eastAsia="Times New Roman" w:cs="Times New Roman"/>
      <w:b/>
      <w:bCs/>
      <w:lang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C64C4"/>
    <w:pPr>
      <w:spacing w:before="0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C64C4"/>
    <w:rPr>
      <w:rFonts w:ascii="Segoe UI" w:eastAsia="Times New Roman" w:hAnsi="Segoe UI" w:cs="Segoe UI"/>
      <w:sz w:val="18"/>
      <w:szCs w:val="18"/>
      <w:lang w:eastAsia="es-ES"/>
    </w:rPr>
  </w:style>
  <w:style w:type="paragraph" w:styleId="Encabezado">
    <w:name w:val="header"/>
    <w:basedOn w:val="Normal"/>
    <w:link w:val="EncabezadoCar"/>
    <w:unhideWhenUsed/>
    <w:rsid w:val="00E5709B"/>
    <w:pPr>
      <w:tabs>
        <w:tab w:val="center" w:pos="4419"/>
        <w:tab w:val="right" w:pos="8838"/>
      </w:tabs>
      <w:spacing w:before="0"/>
    </w:pPr>
  </w:style>
  <w:style w:type="character" w:customStyle="1" w:styleId="EncabezadoCar">
    <w:name w:val="Encabezado Car"/>
    <w:basedOn w:val="Fuentedeprrafopredeter"/>
    <w:link w:val="Encabezado"/>
    <w:rsid w:val="00E5709B"/>
    <w:rPr>
      <w:rFonts w:eastAsia="Times New Roman" w:cs="Times New Roman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E5709B"/>
    <w:pPr>
      <w:tabs>
        <w:tab w:val="center" w:pos="4419"/>
        <w:tab w:val="right" w:pos="8838"/>
      </w:tabs>
      <w:spacing w:before="0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5709B"/>
    <w:rPr>
      <w:rFonts w:eastAsia="Times New Roman" w:cs="Times New Roman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jqzcXYRyOiy0tbevBQNPuKu9KpA==">AMUW2mWqzNTmdP1eIdiGduN7encM2N1e791PpxIjnaFxOcRsughYTK7cfA0D4/UOO4NHJ9oKT9KHyG1MkMfgyhwrBaixtGqETG9KRHKwdZxRQuiulZg3gU1dm/d61oeu5hQUNIAgfNZO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892</Words>
  <Characters>5088</Characters>
  <Application>Microsoft Office Word</Application>
  <DocSecurity>0</DocSecurity>
  <Lines>42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Facultad de Ciencias  y Educacion</cp:lastModifiedBy>
  <cp:revision>4</cp:revision>
  <dcterms:created xsi:type="dcterms:W3CDTF">2024-01-21T15:36:00Z</dcterms:created>
  <dcterms:modified xsi:type="dcterms:W3CDTF">2024-01-23T17:16:00Z</dcterms:modified>
</cp:coreProperties>
</file>